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3EEF3A9" w14:textId="77777777" w:rsidR="005B4FE0" w:rsidRDefault="00173E40">
      <w:pPr>
        <w:spacing w:before="480"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МИНИСТЕРСТВО НАУКИ И ВЫСШЕГО ОБРАЗОВАНИЯ</w:t>
      </w:r>
    </w:p>
    <w:p w14:paraId="61067FFF" w14:textId="77777777" w:rsidR="005B4FE0" w:rsidRDefault="00173E40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РОССИЙСКОЙ ФЕДЕРАЦИИ</w:t>
      </w:r>
    </w:p>
    <w:p w14:paraId="51693F2A" w14:textId="77777777" w:rsidR="005B4FE0" w:rsidRDefault="00173E40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едеральное государственное автономное образовательное учреждение</w:t>
      </w:r>
    </w:p>
    <w:p w14:paraId="4DA90CD1" w14:textId="77777777" w:rsidR="005B4FE0" w:rsidRDefault="00173E40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сшего образования</w:t>
      </w:r>
    </w:p>
    <w:p w14:paraId="695D909B" w14:textId="77777777" w:rsidR="005B4FE0" w:rsidRDefault="00173E40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«Санкт-Петербургский политехнический университет Петра Великого»</w:t>
      </w:r>
    </w:p>
    <w:p w14:paraId="45816C9D" w14:textId="77777777" w:rsidR="005B4FE0" w:rsidRDefault="00173E40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ФГАОУ ВО «СПбПУ»)</w:t>
      </w:r>
    </w:p>
    <w:p w14:paraId="1130A8DE" w14:textId="77777777" w:rsidR="005B4FE0" w:rsidRDefault="00173E40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нститут среднего профессионального образования</w:t>
      </w:r>
    </w:p>
    <w:p w14:paraId="12CAFA5C" w14:textId="25FBF1A2" w:rsidR="005B4FE0" w:rsidRDefault="005B4FE0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D71A30D" w14:textId="1B890357" w:rsidR="00CF7937" w:rsidRDefault="00CF7937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251DD5F" w14:textId="77777777" w:rsidR="00CF7937" w:rsidRDefault="00CF7937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A351829" w14:textId="0E206D38" w:rsidR="00CF7937" w:rsidRDefault="00CF7937" w:rsidP="00CF7937">
      <w:pPr>
        <w:spacing w:after="0" w:line="240" w:lineRule="auto"/>
        <w:ind w:left="4536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Директор ИСПО</w:t>
      </w:r>
    </w:p>
    <w:p w14:paraId="0D0ABD56" w14:textId="0A8F6972" w:rsidR="00CF7937" w:rsidRDefault="00CF7937" w:rsidP="00CF7937">
      <w:pPr>
        <w:spacing w:after="0" w:line="240" w:lineRule="auto"/>
        <w:ind w:left="4536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(подпись) </w:t>
      </w:r>
      <w:r w:rsidR="009C091D">
        <w:rPr>
          <w:rFonts w:ascii="Times New Roman" w:eastAsia="Times New Roman" w:hAnsi="Times New Roman" w:cs="Times New Roman"/>
          <w:sz w:val="24"/>
          <w:szCs w:val="24"/>
          <w:lang w:eastAsia="ru-RU"/>
        </w:rPr>
        <w:t>Р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.А Байбиков</w:t>
      </w:r>
    </w:p>
    <w:p w14:paraId="36109EF1" w14:textId="598D71A5" w:rsidR="00CF7937" w:rsidRDefault="00CF7937" w:rsidP="00CF7937">
      <w:pPr>
        <w:spacing w:after="0" w:line="240" w:lineRule="auto"/>
        <w:ind w:left="4536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11.12.2023</w:t>
      </w:r>
    </w:p>
    <w:p w14:paraId="0094B7C7" w14:textId="77777777" w:rsidR="005B4FE0" w:rsidRDefault="005B4FE0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383E85F" w14:textId="32DB20C6" w:rsidR="005B4FE0" w:rsidRPr="00CF7937" w:rsidRDefault="00173E40" w:rsidP="00CF7937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0" w:name="_Hlk153188727"/>
      <w:r w:rsidRPr="00CF7937">
        <w:rPr>
          <w:rFonts w:ascii="Times New Roman" w:eastAsia="Times New Roman" w:hAnsi="Times New Roman" w:cs="Times New Roman"/>
          <w:sz w:val="28"/>
          <w:szCs w:val="28"/>
          <w:lang w:eastAsia="ru-RU"/>
        </w:rPr>
        <w:t>ЭЛЕКТРОННЫЙ ДНЕВНИК САНКТ-ПЕТЕРБУРГСКОГО ПОЛИТЕХНИЧЕСКОГО УНИВЕРСИТЕТА ПЕТРА ВЕЛИКОГО</w:t>
      </w:r>
      <w:bookmarkEnd w:id="0"/>
    </w:p>
    <w:p w14:paraId="46763571" w14:textId="7519A39C" w:rsidR="005B4FE0" w:rsidRPr="00CF7937" w:rsidRDefault="009B1BEC" w:rsidP="00CF793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eastAsia="ru-RU"/>
        </w:rPr>
      </w:pPr>
      <w:r w:rsidRPr="00CF7937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eastAsia="ru-RU"/>
        </w:rPr>
        <w:t>Руководство оператора</w:t>
      </w:r>
    </w:p>
    <w:p w14:paraId="3FECFAFB" w14:textId="3F3AC3AC" w:rsidR="005B4FE0" w:rsidRPr="00CF7937" w:rsidRDefault="00CF7937" w:rsidP="00CF793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eastAsia="ru-RU"/>
        </w:rPr>
      </w:pPr>
      <w:r w:rsidRPr="00CF7937"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  <w:lang w:eastAsia="ru-RU"/>
        </w:rPr>
        <w:t>ЛИСТ УТВЕРЖДЕНИЯ</w:t>
      </w:r>
    </w:p>
    <w:p w14:paraId="0557F2FF" w14:textId="77777777" w:rsidR="00CF7937" w:rsidRDefault="00CF7937" w:rsidP="00CF7937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D2DCC18" w14:textId="77777777" w:rsidR="00CF7937" w:rsidRDefault="00CF7937" w:rsidP="00CF7937">
      <w:pPr>
        <w:spacing w:after="0" w:line="240" w:lineRule="auto"/>
        <w:ind w:left="4536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Представители</w:t>
      </w:r>
    </w:p>
    <w:p w14:paraId="40FBA902" w14:textId="77777777" w:rsidR="00CF7937" w:rsidRDefault="00CF7937" w:rsidP="00CF7937">
      <w:pPr>
        <w:spacing w:after="0" w:line="240" w:lineRule="auto"/>
        <w:ind w:left="4536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Предприятия</w:t>
      </w:r>
    </w:p>
    <w:p w14:paraId="118F87F9" w14:textId="3647557E" w:rsidR="00CF7937" w:rsidRDefault="00CF7937" w:rsidP="00CF7937">
      <w:pPr>
        <w:spacing w:after="0" w:line="240" w:lineRule="auto"/>
        <w:ind w:left="4536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Разработчика</w:t>
      </w:r>
    </w:p>
    <w:p w14:paraId="69A7A41A" w14:textId="77777777" w:rsidR="00862D99" w:rsidRDefault="00862D99" w:rsidP="00CF7937">
      <w:pPr>
        <w:spacing w:after="0" w:line="240" w:lineRule="auto"/>
        <w:ind w:left="4536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D350489" w14:textId="709243FE" w:rsidR="00CF7937" w:rsidRDefault="00862D99" w:rsidP="00CF7937">
      <w:pPr>
        <w:spacing w:after="0" w:line="240" w:lineRule="auto"/>
        <w:ind w:left="4536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нитель</w:t>
      </w:r>
    </w:p>
    <w:p w14:paraId="239E54A6" w14:textId="48D68118" w:rsidR="005B4FE0" w:rsidRDefault="00862D99" w:rsidP="00CF7937">
      <w:pPr>
        <w:spacing w:after="0" w:line="240" w:lineRule="auto"/>
        <w:ind w:left="4536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(подпись) </w:t>
      </w:r>
      <w:r w:rsidR="00173E40">
        <w:rPr>
          <w:rFonts w:ascii="Times New Roman" w:eastAsia="Times New Roman" w:hAnsi="Times New Roman" w:cs="Times New Roman"/>
          <w:sz w:val="24"/>
          <w:szCs w:val="24"/>
          <w:lang w:eastAsia="ru-RU"/>
        </w:rPr>
        <w:t>Э.Д Казенов</w:t>
      </w:r>
    </w:p>
    <w:p w14:paraId="0C2234B5" w14:textId="4CFB06FA" w:rsidR="005B4FE0" w:rsidRDefault="00173E40" w:rsidP="00CF7937">
      <w:pPr>
        <w:spacing w:after="0" w:line="240" w:lineRule="auto"/>
        <w:ind w:left="4536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11.12.2023</w:t>
      </w:r>
    </w:p>
    <w:p w14:paraId="174CBEEA" w14:textId="569F1AD5" w:rsidR="005B4FE0" w:rsidRDefault="00173E40" w:rsidP="00CF7937">
      <w:pPr>
        <w:spacing w:after="0" w:line="240" w:lineRule="auto"/>
        <w:ind w:left="4536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Норм</w:t>
      </w:r>
      <w:r w:rsidR="009B1BEC">
        <w:rPr>
          <w:rFonts w:ascii="Times New Roman" w:eastAsia="Times New Roman" w:hAnsi="Times New Roman" w:cs="Times New Roman"/>
          <w:sz w:val="24"/>
          <w:szCs w:val="24"/>
          <w:lang w:eastAsia="ru-RU"/>
        </w:rPr>
        <w:t>о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онтролер</w:t>
      </w:r>
    </w:p>
    <w:p w14:paraId="7644C6D9" w14:textId="6DD9F50A" w:rsidR="005B4FE0" w:rsidRDefault="00862D99" w:rsidP="00CF7937">
      <w:pPr>
        <w:spacing w:after="0" w:line="240" w:lineRule="auto"/>
        <w:ind w:left="4536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(подпись) </w:t>
      </w:r>
      <w:r w:rsidR="00173E40">
        <w:rPr>
          <w:rFonts w:ascii="Times New Roman" w:eastAsia="Times New Roman" w:hAnsi="Times New Roman" w:cs="Times New Roman"/>
          <w:sz w:val="24"/>
          <w:szCs w:val="24"/>
          <w:lang w:eastAsia="ru-RU"/>
        </w:rPr>
        <w:t>Д.В Иванова</w:t>
      </w:r>
    </w:p>
    <w:p w14:paraId="478D5EFE" w14:textId="087EC3D3" w:rsidR="005B4FE0" w:rsidRDefault="00173E40" w:rsidP="00CF7937">
      <w:pPr>
        <w:spacing w:after="0" w:line="240" w:lineRule="auto"/>
        <w:ind w:left="4536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11.12.2023</w:t>
      </w:r>
    </w:p>
    <w:p w14:paraId="15820494" w14:textId="77777777" w:rsidR="005B4FE0" w:rsidRDefault="005B4FE0" w:rsidP="00CF7937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7F64E20" w14:textId="77777777" w:rsidR="005B4FE0" w:rsidRDefault="005B4FE0" w:rsidP="00CF7937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F1FE97A" w14:textId="77777777" w:rsidR="005B4FE0" w:rsidRDefault="005B4FE0" w:rsidP="00CF7937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64CF4F2" w14:textId="77777777" w:rsidR="005B4FE0" w:rsidRDefault="005B4FE0" w:rsidP="00CF7937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15D92B3" w14:textId="77777777" w:rsidR="005B4FE0" w:rsidRDefault="005B4FE0" w:rsidP="00CF7937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DD1AC01" w14:textId="77777777" w:rsidR="005B4FE0" w:rsidRDefault="005B4FE0" w:rsidP="00CF7937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FC06713" w14:textId="77777777" w:rsidR="005B4FE0" w:rsidRDefault="005B4FE0" w:rsidP="00CF7937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33F0D08" w14:textId="77777777" w:rsidR="005B4FE0" w:rsidRDefault="005B4FE0" w:rsidP="00CF7937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4E3D089" w14:textId="5547955D" w:rsidR="005B4FE0" w:rsidRDefault="005B4FE0" w:rsidP="00CF7937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639FAE2" w14:textId="695A91BB" w:rsidR="00862D99" w:rsidRDefault="00862D99" w:rsidP="00CF7937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295A6C6" w14:textId="522BCCBA" w:rsidR="00862D99" w:rsidRDefault="00862D99" w:rsidP="00CF7937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559CA64" w14:textId="10B661D5" w:rsidR="00862D99" w:rsidRDefault="00862D99" w:rsidP="00CF7937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FD3D377" w14:textId="3C6440B7" w:rsidR="00862D99" w:rsidRDefault="00862D99" w:rsidP="00CF7937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D138711" w14:textId="2131882B" w:rsidR="00862D99" w:rsidRDefault="00862D99" w:rsidP="00CF7937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441B02B" w14:textId="67100D3A" w:rsidR="00862D99" w:rsidRDefault="00862D99" w:rsidP="00CF7937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DD85F55" w14:textId="20CE23FC" w:rsidR="00862D99" w:rsidRDefault="00862D99" w:rsidP="00CF7937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F4747CD" w14:textId="0C9A415E" w:rsidR="00862D99" w:rsidRDefault="00862D99" w:rsidP="00CF7937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4CA67FA" w14:textId="34039778" w:rsidR="00862D99" w:rsidRDefault="00862D99" w:rsidP="00CF7937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42B9BF7" w14:textId="77777777" w:rsidR="00862D99" w:rsidRDefault="00862D99" w:rsidP="00CF7937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4392C0D" w14:textId="77777777" w:rsidR="00202D9B" w:rsidRDefault="00173E40">
      <w:pPr>
        <w:spacing w:after="0" w:line="264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ectPr w:rsidR="00202D9B" w:rsidSect="00202D9B">
          <w:headerReference w:type="default" r:id="rId8"/>
          <w:headerReference w:type="first" r:id="rId9"/>
          <w:pgSz w:w="11906" w:h="16838"/>
          <w:pgMar w:top="1418" w:right="567" w:bottom="851" w:left="1134" w:header="709" w:footer="709" w:gutter="0"/>
          <w:pgNumType w:start="0"/>
          <w:cols w:space="708"/>
          <w:titlePg/>
          <w:docGrid w:linePitch="360"/>
        </w:sect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023</w:t>
      </w:r>
    </w:p>
    <w:p w14:paraId="63E1B9A1" w14:textId="77777777" w:rsidR="00862D99" w:rsidRDefault="00862D99" w:rsidP="00862D99">
      <w:pPr>
        <w:spacing w:before="480"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lastRenderedPageBreak/>
        <w:t>МИНИСТЕРСТВО НАУКИ И ВЫСШЕГО ОБРАЗОВАНИЯ</w:t>
      </w:r>
    </w:p>
    <w:p w14:paraId="659B3146" w14:textId="77777777" w:rsidR="00862D99" w:rsidRDefault="00862D99" w:rsidP="00862D9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РОССИЙСКОЙ ФЕДЕРАЦИИ</w:t>
      </w:r>
    </w:p>
    <w:p w14:paraId="0DBE37D4" w14:textId="77777777" w:rsidR="00862D99" w:rsidRDefault="00862D99" w:rsidP="00862D9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едеральное государственное автономное образовательное учреждение</w:t>
      </w:r>
    </w:p>
    <w:p w14:paraId="55707AFC" w14:textId="77777777" w:rsidR="00862D99" w:rsidRDefault="00862D99" w:rsidP="00862D9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сшего образования</w:t>
      </w:r>
    </w:p>
    <w:p w14:paraId="572AED83" w14:textId="77777777" w:rsidR="00862D99" w:rsidRDefault="00862D99" w:rsidP="00862D9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«Санкт-Петербургский политехнический университет Петра Великого»</w:t>
      </w:r>
    </w:p>
    <w:p w14:paraId="24E69DDF" w14:textId="77777777" w:rsidR="00862D99" w:rsidRDefault="00862D99" w:rsidP="00862D9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ФГАОУ ВО «СПбПУ»)</w:t>
      </w:r>
    </w:p>
    <w:p w14:paraId="3E434157" w14:textId="77777777" w:rsidR="00862D99" w:rsidRDefault="00862D99" w:rsidP="00862D99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нститут среднего профессионального образования</w:t>
      </w:r>
    </w:p>
    <w:p w14:paraId="352E6B77" w14:textId="77777777" w:rsidR="00862D99" w:rsidRDefault="00862D99" w:rsidP="00862D9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0DD8B4C" w14:textId="77777777" w:rsidR="00862D99" w:rsidRDefault="00862D99" w:rsidP="00862D9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E35BEFF" w14:textId="77777777" w:rsidR="00862D99" w:rsidRDefault="00862D99" w:rsidP="00862D9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EED150D" w14:textId="77777777" w:rsidR="00862D99" w:rsidRDefault="00862D99" w:rsidP="00862D9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84D7A72" w14:textId="77777777" w:rsidR="00862D99" w:rsidRDefault="00862D99" w:rsidP="00862D9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F5F68BD" w14:textId="77777777" w:rsidR="00862D99" w:rsidRDefault="00862D99" w:rsidP="00862D9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A420848" w14:textId="035DD371" w:rsidR="00862D99" w:rsidRPr="00CF7937" w:rsidRDefault="00862D99" w:rsidP="00862D9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F7937">
        <w:rPr>
          <w:rFonts w:ascii="Times New Roman" w:eastAsia="Times New Roman" w:hAnsi="Times New Roman" w:cs="Times New Roman"/>
          <w:sz w:val="28"/>
          <w:szCs w:val="28"/>
          <w:lang w:eastAsia="ru-RU"/>
        </w:rPr>
        <w:t>ЭЛЕКТРОННЫЙ ДНЕВНИК САНКТ-ПЕТЕРБУРГСКОГО ПОЛИТЕХНИЧЕСКОГО УНИВЕРСИТЕТА ПЕТРА ВЕЛИКОГО</w:t>
      </w:r>
    </w:p>
    <w:p w14:paraId="72448207" w14:textId="5D8B2DCC" w:rsidR="00862D99" w:rsidRPr="00CF7937" w:rsidRDefault="002110E5" w:rsidP="00862D9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eastAsia="ru-RU"/>
        </w:rPr>
      </w:pPr>
      <w:r w:rsidRPr="00CF7937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eastAsia="ru-RU"/>
        </w:rPr>
        <w:t>Руководство оператора</w:t>
      </w:r>
    </w:p>
    <w:p w14:paraId="493D3882" w14:textId="7375DAB1" w:rsidR="00862D99" w:rsidRDefault="00862D99" w:rsidP="00862D9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  <w:lang w:eastAsia="ru-RU"/>
        </w:rPr>
        <w:t xml:space="preserve">Листов </w:t>
      </w:r>
      <w:r w:rsidR="004332CB"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  <w:lang w:eastAsia="ru-RU"/>
        </w:rPr>
        <w:t>8</w:t>
      </w:r>
    </w:p>
    <w:p w14:paraId="4CADB7B4" w14:textId="77777777" w:rsidR="00862D99" w:rsidRDefault="00862D99" w:rsidP="00862D9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F6D647C" w14:textId="77777777" w:rsidR="00862D99" w:rsidRDefault="00862D99" w:rsidP="00862D9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2B4B8B2" w14:textId="77777777" w:rsidR="00862D99" w:rsidRDefault="00862D99" w:rsidP="00862D9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A1E61BA" w14:textId="77777777" w:rsidR="00862D99" w:rsidRDefault="00862D99" w:rsidP="00862D9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A97E6FA" w14:textId="77777777" w:rsidR="00862D99" w:rsidRDefault="00862D99" w:rsidP="00862D9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084C676" w14:textId="77777777" w:rsidR="00862D99" w:rsidRDefault="00862D99" w:rsidP="00862D9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0BE54D8" w14:textId="77777777" w:rsidR="00862D99" w:rsidRDefault="00862D99" w:rsidP="00862D9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0C989E2" w14:textId="77777777" w:rsidR="00862D99" w:rsidRDefault="00862D99" w:rsidP="00862D9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EBB76E7" w14:textId="77777777" w:rsidR="00862D99" w:rsidRDefault="00862D99" w:rsidP="00862D9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8CD7EA2" w14:textId="77777777" w:rsidR="00862D99" w:rsidRDefault="00862D99" w:rsidP="00862D9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E7FCEB6" w14:textId="77777777" w:rsidR="00862D99" w:rsidRDefault="00862D99" w:rsidP="00862D9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82A0F5C" w14:textId="77777777" w:rsidR="00862D99" w:rsidRDefault="00862D99" w:rsidP="00862D9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09BFDFC" w14:textId="77777777" w:rsidR="00862D99" w:rsidRDefault="00862D99" w:rsidP="00862D9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B6B83EA" w14:textId="77777777" w:rsidR="00862D99" w:rsidRDefault="00862D99" w:rsidP="00862D9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6B079E8" w14:textId="77777777" w:rsidR="00862D99" w:rsidRDefault="00862D99" w:rsidP="00862D9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B418136" w14:textId="77777777" w:rsidR="00862D99" w:rsidRDefault="00862D99" w:rsidP="00862D9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B06DCD7" w14:textId="77777777" w:rsidR="00862D99" w:rsidRDefault="00862D99" w:rsidP="00862D9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1531758" w14:textId="77777777" w:rsidR="00862D99" w:rsidRDefault="00862D99" w:rsidP="00862D9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BB372E4" w14:textId="77777777" w:rsidR="00862D99" w:rsidRDefault="00862D99" w:rsidP="00862D9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E4B928F" w14:textId="266C9878" w:rsidR="00862D99" w:rsidRDefault="00862D99" w:rsidP="00862D9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44249FF" w14:textId="77777777" w:rsidR="00862D99" w:rsidRDefault="00862D99" w:rsidP="00862D9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E1D9182" w14:textId="77777777" w:rsidR="00862D99" w:rsidRDefault="00862D99" w:rsidP="00862D9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F63E1D8" w14:textId="77777777" w:rsidR="00862D99" w:rsidRDefault="00862D99" w:rsidP="00862D9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5DC0F75" w14:textId="77777777" w:rsidR="00862D99" w:rsidRDefault="00862D99" w:rsidP="00862D9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649DC3C" w14:textId="77777777" w:rsidR="00862D99" w:rsidRDefault="00862D99" w:rsidP="00862D9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A92D6BF" w14:textId="77777777" w:rsidR="00862D99" w:rsidRDefault="00862D99" w:rsidP="00862D9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E4514E9" w14:textId="77777777" w:rsidR="00862D99" w:rsidRDefault="00862D99" w:rsidP="00862D9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B3FF8FA" w14:textId="77777777" w:rsidR="00862D99" w:rsidRDefault="00862D99" w:rsidP="00862D9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03F497E" w14:textId="77777777" w:rsidR="00862D99" w:rsidRDefault="00862D99" w:rsidP="00862D9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6F322DF" w14:textId="77777777" w:rsidR="00862D99" w:rsidRDefault="00862D99" w:rsidP="00862D9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88D6C0D" w14:textId="77777777" w:rsidR="00862D99" w:rsidRDefault="00862D99" w:rsidP="00862D9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2015495" w14:textId="77777777" w:rsidR="00862D99" w:rsidRDefault="00862D99" w:rsidP="00862D99">
      <w:pPr>
        <w:spacing w:after="0" w:line="264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023</w:t>
      </w:r>
    </w:p>
    <w:p w14:paraId="2CA904CC" w14:textId="5244420D" w:rsidR="00862D99" w:rsidRPr="009B1BEC" w:rsidRDefault="00862D99" w:rsidP="004966C7">
      <w:pPr>
        <w:pStyle w:val="1"/>
        <w:spacing w:before="0" w:after="240"/>
        <w:jc w:val="center"/>
        <w:rPr>
          <w:rFonts w:ascii="Times New Roman" w:hAnsi="Times New Roman" w:cs="Times New Roman"/>
          <w:caps/>
        </w:rPr>
      </w:pPr>
      <w:bookmarkStart w:id="1" w:name="_Toc153193092"/>
      <w:bookmarkStart w:id="2" w:name="_Toc153220905"/>
      <w:r w:rsidRPr="009B1BEC">
        <w:rPr>
          <w:rFonts w:ascii="Times New Roman" w:hAnsi="Times New Roman" w:cs="Times New Roman"/>
          <w:caps/>
          <w:color w:val="000000" w:themeColor="text1"/>
        </w:rPr>
        <w:lastRenderedPageBreak/>
        <w:t>Аннотаци</w:t>
      </w:r>
      <w:bookmarkEnd w:id="1"/>
      <w:r w:rsidR="004966C7">
        <w:rPr>
          <w:rFonts w:ascii="Times New Roman" w:hAnsi="Times New Roman" w:cs="Times New Roman"/>
          <w:caps/>
          <w:color w:val="000000" w:themeColor="text1"/>
        </w:rPr>
        <w:t>Я</w:t>
      </w:r>
      <w:bookmarkEnd w:id="2"/>
    </w:p>
    <w:p w14:paraId="6B29C772" w14:textId="29A23ACE" w:rsidR="00862D99" w:rsidRDefault="00862D99" w:rsidP="00862D99">
      <w:pPr>
        <w:spacing w:after="0" w:line="240" w:lineRule="auto"/>
        <w:ind w:firstLine="794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В данном документе содержится общая информация о руководстве оператора для </w:t>
      </w:r>
      <w:r w:rsidR="009B1BEC">
        <w:rPr>
          <w:rFonts w:ascii="Times New Roman" w:hAnsi="Times New Roman" w:cs="Times New Roman"/>
          <w:color w:val="000000"/>
          <w:sz w:val="24"/>
          <w:szCs w:val="24"/>
        </w:rPr>
        <w:t xml:space="preserve">сайта </w:t>
      </w:r>
      <w:r w:rsidRPr="00D53FF3">
        <w:rPr>
          <w:rFonts w:ascii="Times New Roman" w:hAnsi="Times New Roman" w:cs="Times New Roman"/>
          <w:color w:val="000000"/>
          <w:sz w:val="24"/>
          <w:szCs w:val="24"/>
        </w:rPr>
        <w:t>«ЭЛЕКТРОННЫЙ ДНЕВНИК САНКТ-ПЕТЕРБУРГСКОГО ПОЛИТЕХНИЧЕСКОГО УНИВЕРСИТЕТА ПЕТРА ВЕЛИКОГО»</w:t>
      </w:r>
      <w:r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14:paraId="61A65FE6" w14:textId="77777777" w:rsidR="004966C7" w:rsidRDefault="00862D99" w:rsidP="00862D99">
      <w:pPr>
        <w:spacing w:after="0" w:line="240" w:lineRule="auto"/>
        <w:ind w:firstLine="794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Данный программный документ содержит описание основных функциональных возможностей электронного дневника, информацию о назначении программы, условия её работы, информацию о выполнении программы и сообщение оператору. В нём приведены инструкции по использованию и выполнению функциональных возможностей.</w:t>
      </w:r>
    </w:p>
    <w:p w14:paraId="3CD5493D" w14:textId="6CC72427" w:rsidR="00862D99" w:rsidRDefault="009B1BEC" w:rsidP="00862D99">
      <w:pPr>
        <w:spacing w:after="0" w:line="240" w:lineRule="auto"/>
        <w:ind w:firstLine="794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Предназначен </w:t>
      </w:r>
      <w:r w:rsidRPr="004966C7">
        <w:rPr>
          <w:rFonts w:ascii="Times New Roman" w:hAnsi="Times New Roman" w:cs="Times New Roman"/>
          <w:color w:val="000000"/>
          <w:sz w:val="24"/>
          <w:szCs w:val="24"/>
        </w:rPr>
        <w:t>для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2110E5">
        <w:rPr>
          <w:rFonts w:ascii="Times New Roman" w:hAnsi="Times New Roman" w:cs="Times New Roman"/>
          <w:color w:val="000000"/>
          <w:sz w:val="24"/>
          <w:szCs w:val="24"/>
        </w:rPr>
        <w:t>решений проблем или задач пользователей электронного дневника.</w:t>
      </w:r>
    </w:p>
    <w:p w14:paraId="37ACAD3A" w14:textId="26A0CDBB" w:rsidR="00862D99" w:rsidRDefault="00862D99" w:rsidP="00862D99">
      <w:pPr>
        <w:spacing w:after="0" w:line="264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1799103399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b/>
          <w:bCs/>
        </w:rPr>
      </w:sdtEndPr>
      <w:sdtContent>
        <w:p w14:paraId="2CCDC29A" w14:textId="77777777" w:rsidR="00C70991" w:rsidRPr="00C70991" w:rsidRDefault="00202D9B" w:rsidP="00687A3C">
          <w:pPr>
            <w:pStyle w:val="a6"/>
            <w:jc w:val="center"/>
            <w:rPr>
              <w:rFonts w:ascii="Times New Roman" w:hAnsi="Times New Roman" w:cs="Times New Roman"/>
              <w:noProof/>
            </w:rPr>
          </w:pPr>
          <w:r w:rsidRPr="00C70991">
            <w:rPr>
              <w:rFonts w:ascii="Times New Roman" w:hAnsi="Times New Roman" w:cs="Times New Roman"/>
              <w:caps/>
              <w:color w:val="000000" w:themeColor="text1"/>
            </w:rPr>
            <w:t>Содержание</w:t>
          </w:r>
          <w:r w:rsidR="00236665" w:rsidRPr="00C70991">
            <w:rPr>
              <w:rFonts w:ascii="Times New Roman" w:hAnsi="Times New Roman" w:cs="Times New Roman"/>
            </w:rPr>
            <w:fldChar w:fldCharType="begin"/>
          </w:r>
          <w:r w:rsidR="00236665" w:rsidRPr="00C70991">
            <w:rPr>
              <w:rFonts w:ascii="Times New Roman" w:hAnsi="Times New Roman" w:cs="Times New Roman"/>
            </w:rPr>
            <w:instrText xml:space="preserve"> TOC \o "1-3" \h \z \u </w:instrText>
          </w:r>
          <w:r w:rsidR="00236665" w:rsidRPr="00C70991">
            <w:rPr>
              <w:rFonts w:ascii="Times New Roman" w:hAnsi="Times New Roman" w:cs="Times New Roman"/>
            </w:rPr>
            <w:fldChar w:fldCharType="separate"/>
          </w:r>
        </w:p>
        <w:p w14:paraId="150F3CC0" w14:textId="665A1E6F" w:rsidR="00C70991" w:rsidRPr="00C70991" w:rsidRDefault="00434C39" w:rsidP="00ED715A">
          <w:pPr>
            <w:pStyle w:val="12"/>
            <w:tabs>
              <w:tab w:val="left" w:pos="440"/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lang w:eastAsia="ru-RU"/>
            </w:rPr>
          </w:pPr>
          <w:hyperlink w:anchor="_Toc153220906" w:history="1">
            <w:r w:rsidR="00C70991" w:rsidRPr="00C70991">
              <w:rPr>
                <w:rStyle w:val="a4"/>
                <w:rFonts w:ascii="Times New Roman" w:hAnsi="Times New Roman" w:cs="Times New Roman"/>
                <w:caps/>
                <w:noProof/>
              </w:rPr>
              <w:t>1.</w:t>
            </w:r>
            <w:r w:rsidR="00C70991" w:rsidRPr="00C70991">
              <w:rPr>
                <w:rFonts w:ascii="Times New Roman" w:eastAsiaTheme="minorEastAsia" w:hAnsi="Times New Roman" w:cs="Times New Roman"/>
                <w:noProof/>
                <w:lang w:eastAsia="ru-RU"/>
              </w:rPr>
              <w:tab/>
            </w:r>
            <w:r w:rsidR="00C70991" w:rsidRPr="00C70991">
              <w:rPr>
                <w:rStyle w:val="a4"/>
                <w:rFonts w:ascii="Times New Roman" w:hAnsi="Times New Roman" w:cs="Times New Roman"/>
                <w:caps/>
                <w:noProof/>
              </w:rPr>
              <w:t>Назначение программы</w:t>
            </w:r>
            <w:r w:rsidR="00C70991" w:rsidRPr="00C70991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C70991" w:rsidRPr="00C70991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C70991" w:rsidRPr="00C70991">
              <w:rPr>
                <w:rFonts w:ascii="Times New Roman" w:hAnsi="Times New Roman" w:cs="Times New Roman"/>
                <w:noProof/>
                <w:webHidden/>
              </w:rPr>
              <w:instrText xml:space="preserve"> PAGEREF _Toc153220906 \h </w:instrText>
            </w:r>
            <w:r w:rsidR="00C70991" w:rsidRPr="00C70991">
              <w:rPr>
                <w:rFonts w:ascii="Times New Roman" w:hAnsi="Times New Roman" w:cs="Times New Roman"/>
                <w:noProof/>
                <w:webHidden/>
              </w:rPr>
            </w:r>
            <w:r w:rsidR="00C70991" w:rsidRPr="00C70991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C70991" w:rsidRPr="00C70991">
              <w:rPr>
                <w:rFonts w:ascii="Times New Roman" w:hAnsi="Times New Roman" w:cs="Times New Roman"/>
                <w:noProof/>
                <w:webHidden/>
              </w:rPr>
              <w:t>4</w:t>
            </w:r>
            <w:r w:rsidR="00C70991" w:rsidRPr="00C70991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049A4B99" w14:textId="2EF80BF6" w:rsidR="00C70991" w:rsidRPr="00C70991" w:rsidRDefault="00434C39" w:rsidP="00ED715A">
          <w:pPr>
            <w:pStyle w:val="21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53220907" w:history="1">
            <w:r w:rsidR="00C70991" w:rsidRPr="00C70991">
              <w:rPr>
                <w:rStyle w:val="a4"/>
                <w:rFonts w:ascii="Times New Roman" w:hAnsi="Times New Roman" w:cs="Times New Roman"/>
                <w:noProof/>
                <w:sz w:val="24"/>
                <w:szCs w:val="24"/>
              </w:rPr>
              <w:t>1.1.</w:t>
            </w:r>
            <w:r w:rsidR="00C70991" w:rsidRPr="00C70991">
              <w:rPr>
                <w:rFonts w:ascii="Times New Roman" w:eastAsiaTheme="minorEastAsia" w:hAnsi="Times New Roman" w:cs="Times New Roman"/>
                <w:noProof/>
                <w:sz w:val="24"/>
                <w:szCs w:val="24"/>
                <w:lang w:eastAsia="ru-RU"/>
              </w:rPr>
              <w:tab/>
            </w:r>
            <w:r w:rsidR="00C70991" w:rsidRPr="00C70991">
              <w:rPr>
                <w:rStyle w:val="a4"/>
                <w:rFonts w:ascii="Times New Roman" w:hAnsi="Times New Roman" w:cs="Times New Roman"/>
                <w:noProof/>
                <w:sz w:val="24"/>
                <w:szCs w:val="24"/>
              </w:rPr>
              <w:t>Функциональное назначение</w:t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53220907 \h </w:instrText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4</w:t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E52E8C0" w14:textId="71C05AF1" w:rsidR="00C70991" w:rsidRPr="00C70991" w:rsidRDefault="00434C39" w:rsidP="00ED715A">
          <w:pPr>
            <w:pStyle w:val="21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53220908" w:history="1">
            <w:r w:rsidR="00C70991" w:rsidRPr="00C70991">
              <w:rPr>
                <w:rStyle w:val="a4"/>
                <w:rFonts w:ascii="Times New Roman" w:hAnsi="Times New Roman" w:cs="Times New Roman"/>
                <w:noProof/>
                <w:sz w:val="24"/>
                <w:szCs w:val="24"/>
              </w:rPr>
              <w:t>1.2.</w:t>
            </w:r>
            <w:r w:rsidR="00C70991" w:rsidRPr="00C70991">
              <w:rPr>
                <w:rFonts w:ascii="Times New Roman" w:eastAsiaTheme="minorEastAsia" w:hAnsi="Times New Roman" w:cs="Times New Roman"/>
                <w:noProof/>
                <w:sz w:val="24"/>
                <w:szCs w:val="24"/>
                <w:lang w:eastAsia="ru-RU"/>
              </w:rPr>
              <w:tab/>
            </w:r>
            <w:r w:rsidR="00C70991" w:rsidRPr="00C70991">
              <w:rPr>
                <w:rStyle w:val="a4"/>
                <w:rFonts w:ascii="Times New Roman" w:hAnsi="Times New Roman" w:cs="Times New Roman"/>
                <w:noProof/>
                <w:sz w:val="24"/>
                <w:szCs w:val="24"/>
              </w:rPr>
              <w:t>Эксплуатационное назначение</w:t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53220908 \h </w:instrText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4</w:t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DB7E21F" w14:textId="1EA9E6BB" w:rsidR="00C70991" w:rsidRPr="00C70991" w:rsidRDefault="00434C39" w:rsidP="00ED715A">
          <w:pPr>
            <w:pStyle w:val="21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53220909" w:history="1">
            <w:r w:rsidR="00C70991" w:rsidRPr="00C70991">
              <w:rPr>
                <w:rStyle w:val="a4"/>
                <w:rFonts w:ascii="Times New Roman" w:hAnsi="Times New Roman" w:cs="Times New Roman"/>
                <w:noProof/>
                <w:sz w:val="24"/>
                <w:szCs w:val="24"/>
              </w:rPr>
              <w:t>1.3.</w:t>
            </w:r>
            <w:r w:rsidR="00C70991" w:rsidRPr="00C70991">
              <w:rPr>
                <w:rFonts w:ascii="Times New Roman" w:eastAsiaTheme="minorEastAsia" w:hAnsi="Times New Roman" w:cs="Times New Roman"/>
                <w:noProof/>
                <w:sz w:val="24"/>
                <w:szCs w:val="24"/>
                <w:lang w:eastAsia="ru-RU"/>
              </w:rPr>
              <w:tab/>
            </w:r>
            <w:r w:rsidR="00C70991" w:rsidRPr="00C70991">
              <w:rPr>
                <w:rStyle w:val="a4"/>
                <w:rFonts w:ascii="Times New Roman" w:hAnsi="Times New Roman" w:cs="Times New Roman"/>
                <w:noProof/>
                <w:sz w:val="24"/>
                <w:szCs w:val="24"/>
              </w:rPr>
              <w:t>Состав функций</w:t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53220909 \h </w:instrText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4</w:t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26A86F8" w14:textId="727D6A55" w:rsidR="00C70991" w:rsidRPr="00C70991" w:rsidRDefault="00434C39" w:rsidP="00ED715A">
          <w:pPr>
            <w:pStyle w:val="12"/>
            <w:tabs>
              <w:tab w:val="left" w:pos="440"/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53220910" w:history="1">
            <w:r w:rsidR="00C70991" w:rsidRPr="00C70991">
              <w:rPr>
                <w:rStyle w:val="a4"/>
                <w:rFonts w:ascii="Times New Roman" w:hAnsi="Times New Roman" w:cs="Times New Roman"/>
                <w:caps/>
                <w:noProof/>
                <w:sz w:val="24"/>
                <w:szCs w:val="24"/>
              </w:rPr>
              <w:t>2.</w:t>
            </w:r>
            <w:r w:rsidR="00C70991" w:rsidRPr="00C70991">
              <w:rPr>
                <w:rFonts w:ascii="Times New Roman" w:eastAsiaTheme="minorEastAsia" w:hAnsi="Times New Roman" w:cs="Times New Roman"/>
                <w:noProof/>
                <w:sz w:val="24"/>
                <w:szCs w:val="24"/>
                <w:lang w:eastAsia="ru-RU"/>
              </w:rPr>
              <w:tab/>
            </w:r>
            <w:r w:rsidR="00C70991" w:rsidRPr="00C70991">
              <w:rPr>
                <w:rStyle w:val="a4"/>
                <w:rFonts w:ascii="Times New Roman" w:hAnsi="Times New Roman" w:cs="Times New Roman"/>
                <w:caps/>
                <w:noProof/>
                <w:sz w:val="24"/>
                <w:szCs w:val="24"/>
              </w:rPr>
              <w:t>Условия выполнения программы</w:t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53220910 \h </w:instrText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</w:t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BC8AB6A" w14:textId="76B95865" w:rsidR="00C70991" w:rsidRPr="00C70991" w:rsidRDefault="00434C39" w:rsidP="00ED715A">
          <w:pPr>
            <w:pStyle w:val="21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53220911" w:history="1">
            <w:r w:rsidR="00C70991" w:rsidRPr="00C70991">
              <w:rPr>
                <w:rStyle w:val="a4"/>
                <w:rFonts w:ascii="Times New Roman" w:hAnsi="Times New Roman" w:cs="Times New Roman"/>
                <w:noProof/>
                <w:sz w:val="24"/>
                <w:szCs w:val="24"/>
              </w:rPr>
              <w:t>2.1.</w:t>
            </w:r>
            <w:r w:rsidR="00C70991" w:rsidRPr="00C70991">
              <w:rPr>
                <w:rFonts w:ascii="Times New Roman" w:eastAsiaTheme="minorEastAsia" w:hAnsi="Times New Roman" w:cs="Times New Roman"/>
                <w:noProof/>
                <w:sz w:val="24"/>
                <w:szCs w:val="24"/>
                <w:lang w:eastAsia="ru-RU"/>
              </w:rPr>
              <w:tab/>
            </w:r>
            <w:r w:rsidR="00C70991" w:rsidRPr="00C70991">
              <w:rPr>
                <w:rStyle w:val="a4"/>
                <w:rFonts w:ascii="Times New Roman" w:hAnsi="Times New Roman" w:cs="Times New Roman"/>
                <w:noProof/>
                <w:sz w:val="24"/>
                <w:szCs w:val="24"/>
              </w:rPr>
              <w:t>Климатические условия эксплуатации</w:t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53220911 \h </w:instrText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</w:t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C64DABF" w14:textId="0483CF4A" w:rsidR="00C70991" w:rsidRPr="00C70991" w:rsidRDefault="00434C39" w:rsidP="00ED715A">
          <w:pPr>
            <w:pStyle w:val="21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53220912" w:history="1">
            <w:r w:rsidR="00C70991" w:rsidRPr="00C70991">
              <w:rPr>
                <w:rStyle w:val="a4"/>
                <w:rFonts w:ascii="Times New Roman" w:hAnsi="Times New Roman" w:cs="Times New Roman"/>
                <w:noProof/>
                <w:sz w:val="24"/>
                <w:szCs w:val="24"/>
              </w:rPr>
              <w:t>2.2.</w:t>
            </w:r>
            <w:r w:rsidR="00C70991" w:rsidRPr="00C70991">
              <w:rPr>
                <w:rFonts w:ascii="Times New Roman" w:eastAsiaTheme="minorEastAsia" w:hAnsi="Times New Roman" w:cs="Times New Roman"/>
                <w:noProof/>
                <w:sz w:val="24"/>
                <w:szCs w:val="24"/>
                <w:lang w:eastAsia="ru-RU"/>
              </w:rPr>
              <w:tab/>
            </w:r>
            <w:r w:rsidR="00C70991" w:rsidRPr="00C70991">
              <w:rPr>
                <w:rStyle w:val="a4"/>
                <w:rFonts w:ascii="Times New Roman" w:hAnsi="Times New Roman" w:cs="Times New Roman"/>
                <w:noProof/>
                <w:sz w:val="24"/>
                <w:szCs w:val="24"/>
              </w:rPr>
              <w:t>Минимальный состав технических средств</w:t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53220912 \h </w:instrText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</w:t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428B80B" w14:textId="6F61E9FE" w:rsidR="00C70991" w:rsidRPr="00C70991" w:rsidRDefault="00434C39" w:rsidP="00ED715A">
          <w:pPr>
            <w:pStyle w:val="21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53220913" w:history="1">
            <w:r w:rsidR="00C70991" w:rsidRPr="00C70991">
              <w:rPr>
                <w:rStyle w:val="a4"/>
                <w:rFonts w:ascii="Times New Roman" w:hAnsi="Times New Roman" w:cs="Times New Roman"/>
                <w:noProof/>
                <w:sz w:val="24"/>
                <w:szCs w:val="24"/>
              </w:rPr>
              <w:t>2.3.</w:t>
            </w:r>
            <w:r w:rsidR="00C70991" w:rsidRPr="00C70991">
              <w:rPr>
                <w:rFonts w:ascii="Times New Roman" w:eastAsiaTheme="minorEastAsia" w:hAnsi="Times New Roman" w:cs="Times New Roman"/>
                <w:noProof/>
                <w:sz w:val="24"/>
                <w:szCs w:val="24"/>
                <w:lang w:eastAsia="ru-RU"/>
              </w:rPr>
              <w:tab/>
            </w:r>
            <w:r w:rsidR="00C70991" w:rsidRPr="00C70991">
              <w:rPr>
                <w:rStyle w:val="a4"/>
                <w:rFonts w:ascii="Times New Roman" w:hAnsi="Times New Roman" w:cs="Times New Roman"/>
                <w:noProof/>
                <w:sz w:val="24"/>
                <w:szCs w:val="24"/>
              </w:rPr>
              <w:t>Минимальный состав программных средств</w:t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53220913 \h </w:instrText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</w:t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9292BA1" w14:textId="2AA1D3BA" w:rsidR="00C70991" w:rsidRPr="00C70991" w:rsidRDefault="00434C39" w:rsidP="00ED715A">
          <w:pPr>
            <w:pStyle w:val="21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53220914" w:history="1">
            <w:r w:rsidR="00C70991" w:rsidRPr="00C70991">
              <w:rPr>
                <w:rStyle w:val="a4"/>
                <w:rFonts w:ascii="Times New Roman" w:hAnsi="Times New Roman" w:cs="Times New Roman"/>
                <w:noProof/>
                <w:sz w:val="24"/>
                <w:szCs w:val="24"/>
              </w:rPr>
              <w:t>2.4.</w:t>
            </w:r>
            <w:r w:rsidR="00C70991" w:rsidRPr="00C70991">
              <w:rPr>
                <w:rFonts w:ascii="Times New Roman" w:eastAsiaTheme="minorEastAsia" w:hAnsi="Times New Roman" w:cs="Times New Roman"/>
                <w:noProof/>
                <w:sz w:val="24"/>
                <w:szCs w:val="24"/>
                <w:lang w:eastAsia="ru-RU"/>
              </w:rPr>
              <w:tab/>
            </w:r>
            <w:r w:rsidR="00C70991" w:rsidRPr="00C70991">
              <w:rPr>
                <w:rStyle w:val="a4"/>
                <w:rFonts w:ascii="Times New Roman" w:hAnsi="Times New Roman" w:cs="Times New Roman"/>
                <w:noProof/>
                <w:sz w:val="24"/>
                <w:szCs w:val="24"/>
              </w:rPr>
              <w:t>Требование к персоналу</w:t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53220914 \h </w:instrText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</w:t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B7B8AB8" w14:textId="4BB32A01" w:rsidR="00C70991" w:rsidRPr="00C70991" w:rsidRDefault="00434C39" w:rsidP="00ED715A">
          <w:pPr>
            <w:pStyle w:val="12"/>
            <w:tabs>
              <w:tab w:val="left" w:pos="440"/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53220915" w:history="1">
            <w:r w:rsidR="00C70991" w:rsidRPr="00C70991">
              <w:rPr>
                <w:rStyle w:val="a4"/>
                <w:rFonts w:ascii="Times New Roman" w:hAnsi="Times New Roman" w:cs="Times New Roman"/>
                <w:caps/>
                <w:noProof/>
                <w:sz w:val="24"/>
                <w:szCs w:val="24"/>
              </w:rPr>
              <w:t>3.</w:t>
            </w:r>
            <w:r w:rsidR="00C70991" w:rsidRPr="00C70991">
              <w:rPr>
                <w:rFonts w:ascii="Times New Roman" w:eastAsiaTheme="minorEastAsia" w:hAnsi="Times New Roman" w:cs="Times New Roman"/>
                <w:noProof/>
                <w:sz w:val="24"/>
                <w:szCs w:val="24"/>
                <w:lang w:eastAsia="ru-RU"/>
              </w:rPr>
              <w:tab/>
            </w:r>
            <w:r w:rsidR="00C70991" w:rsidRPr="00C70991">
              <w:rPr>
                <w:rStyle w:val="a4"/>
                <w:rFonts w:ascii="Times New Roman" w:hAnsi="Times New Roman" w:cs="Times New Roman"/>
                <w:caps/>
                <w:noProof/>
                <w:sz w:val="24"/>
                <w:szCs w:val="24"/>
              </w:rPr>
              <w:t>Выполнение программы</w:t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53220915 \h </w:instrText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</w:t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D857668" w14:textId="6B57E282" w:rsidR="00C70991" w:rsidRPr="00C70991" w:rsidRDefault="00434C39" w:rsidP="00ED715A">
          <w:pPr>
            <w:pStyle w:val="21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53220916" w:history="1">
            <w:r w:rsidR="00C70991" w:rsidRPr="00C70991">
              <w:rPr>
                <w:rStyle w:val="a4"/>
                <w:rFonts w:ascii="Times New Roman" w:hAnsi="Times New Roman" w:cs="Times New Roman"/>
                <w:noProof/>
                <w:sz w:val="24"/>
                <w:szCs w:val="24"/>
              </w:rPr>
              <w:t>3.1.</w:t>
            </w:r>
            <w:r w:rsidR="00C70991" w:rsidRPr="00C70991">
              <w:rPr>
                <w:rFonts w:ascii="Times New Roman" w:eastAsiaTheme="minorEastAsia" w:hAnsi="Times New Roman" w:cs="Times New Roman"/>
                <w:noProof/>
                <w:sz w:val="24"/>
                <w:szCs w:val="24"/>
                <w:lang w:eastAsia="ru-RU"/>
              </w:rPr>
              <w:tab/>
            </w:r>
            <w:r w:rsidR="00C70991" w:rsidRPr="00C70991">
              <w:rPr>
                <w:rStyle w:val="a4"/>
                <w:rFonts w:ascii="Times New Roman" w:hAnsi="Times New Roman" w:cs="Times New Roman"/>
                <w:noProof/>
                <w:sz w:val="24"/>
                <w:szCs w:val="24"/>
              </w:rPr>
              <w:t>Загрузка и запуск программы</w:t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53220916 \h </w:instrText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</w:t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41C4B26" w14:textId="71A28964" w:rsidR="00C70991" w:rsidRPr="00C70991" w:rsidRDefault="00434C39" w:rsidP="00ED715A">
          <w:pPr>
            <w:pStyle w:val="21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53220917" w:history="1">
            <w:r w:rsidR="00C70991" w:rsidRPr="00C70991">
              <w:rPr>
                <w:rStyle w:val="a4"/>
                <w:rFonts w:ascii="Times New Roman" w:hAnsi="Times New Roman" w:cs="Times New Roman"/>
                <w:noProof/>
                <w:sz w:val="24"/>
                <w:szCs w:val="24"/>
              </w:rPr>
              <w:t>3.2.</w:t>
            </w:r>
            <w:r w:rsidR="00C70991" w:rsidRPr="00C70991">
              <w:rPr>
                <w:rFonts w:ascii="Times New Roman" w:eastAsiaTheme="minorEastAsia" w:hAnsi="Times New Roman" w:cs="Times New Roman"/>
                <w:noProof/>
                <w:sz w:val="24"/>
                <w:szCs w:val="24"/>
                <w:lang w:eastAsia="ru-RU"/>
              </w:rPr>
              <w:tab/>
            </w:r>
            <w:r w:rsidR="00C70991" w:rsidRPr="00C70991">
              <w:rPr>
                <w:rStyle w:val="a4"/>
                <w:rFonts w:ascii="Times New Roman" w:hAnsi="Times New Roman" w:cs="Times New Roman"/>
                <w:noProof/>
                <w:sz w:val="24"/>
                <w:szCs w:val="24"/>
              </w:rPr>
              <w:t>Вход в аккаунт</w:t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53220917 \h </w:instrText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</w:t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C7BC2B4" w14:textId="23D5161F" w:rsidR="00C70991" w:rsidRPr="00C70991" w:rsidRDefault="00434C39" w:rsidP="00ED715A">
          <w:pPr>
            <w:pStyle w:val="21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53220918" w:history="1">
            <w:r w:rsidR="00C70991" w:rsidRPr="00C70991">
              <w:rPr>
                <w:rStyle w:val="a4"/>
                <w:rFonts w:ascii="Times New Roman" w:hAnsi="Times New Roman" w:cs="Times New Roman"/>
                <w:noProof/>
                <w:sz w:val="24"/>
                <w:szCs w:val="24"/>
              </w:rPr>
              <w:t>3.3.</w:t>
            </w:r>
            <w:r w:rsidR="00C70991" w:rsidRPr="00C70991">
              <w:rPr>
                <w:rFonts w:ascii="Times New Roman" w:eastAsiaTheme="minorEastAsia" w:hAnsi="Times New Roman" w:cs="Times New Roman"/>
                <w:noProof/>
                <w:sz w:val="24"/>
                <w:szCs w:val="24"/>
                <w:lang w:eastAsia="ru-RU"/>
              </w:rPr>
              <w:tab/>
            </w:r>
            <w:r w:rsidR="00C70991" w:rsidRPr="00C70991">
              <w:rPr>
                <w:rStyle w:val="a4"/>
                <w:rFonts w:ascii="Times New Roman" w:hAnsi="Times New Roman" w:cs="Times New Roman"/>
                <w:noProof/>
                <w:sz w:val="24"/>
                <w:szCs w:val="24"/>
              </w:rPr>
              <w:t>Просмотр оценок</w:t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53220918 \h </w:instrText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7</w:t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2E93B53" w14:textId="2D49029A" w:rsidR="00C70991" w:rsidRPr="00C70991" w:rsidRDefault="00434C39" w:rsidP="00ED715A">
          <w:pPr>
            <w:pStyle w:val="21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53220919" w:history="1">
            <w:r w:rsidR="00C70991" w:rsidRPr="00C70991">
              <w:rPr>
                <w:rStyle w:val="a4"/>
                <w:rFonts w:ascii="Times New Roman" w:hAnsi="Times New Roman" w:cs="Times New Roman"/>
                <w:noProof/>
                <w:sz w:val="24"/>
                <w:szCs w:val="24"/>
              </w:rPr>
              <w:t>3.4.</w:t>
            </w:r>
            <w:r w:rsidR="00C70991" w:rsidRPr="00C70991">
              <w:rPr>
                <w:rFonts w:ascii="Times New Roman" w:eastAsiaTheme="minorEastAsia" w:hAnsi="Times New Roman" w:cs="Times New Roman"/>
                <w:noProof/>
                <w:sz w:val="24"/>
                <w:szCs w:val="24"/>
                <w:lang w:eastAsia="ru-RU"/>
              </w:rPr>
              <w:tab/>
            </w:r>
            <w:r w:rsidR="00C70991" w:rsidRPr="00C70991">
              <w:rPr>
                <w:rStyle w:val="a4"/>
                <w:rFonts w:ascii="Times New Roman" w:hAnsi="Times New Roman" w:cs="Times New Roman"/>
                <w:noProof/>
                <w:sz w:val="24"/>
                <w:szCs w:val="24"/>
              </w:rPr>
              <w:t>Просмотр расписания</w:t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53220919 \h </w:instrText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7</w:t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895A104" w14:textId="6EBE4D30" w:rsidR="00C70991" w:rsidRPr="00C70991" w:rsidRDefault="00434C39" w:rsidP="00ED715A">
          <w:pPr>
            <w:pStyle w:val="21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53220920" w:history="1">
            <w:r w:rsidR="00C70991" w:rsidRPr="00C70991">
              <w:rPr>
                <w:rStyle w:val="a4"/>
                <w:rFonts w:ascii="Times New Roman" w:hAnsi="Times New Roman" w:cs="Times New Roman"/>
                <w:noProof/>
                <w:sz w:val="24"/>
                <w:szCs w:val="24"/>
              </w:rPr>
              <w:t>3.5.</w:t>
            </w:r>
            <w:r w:rsidR="00C70991" w:rsidRPr="00C70991">
              <w:rPr>
                <w:rFonts w:ascii="Times New Roman" w:eastAsiaTheme="minorEastAsia" w:hAnsi="Times New Roman" w:cs="Times New Roman"/>
                <w:noProof/>
                <w:sz w:val="24"/>
                <w:szCs w:val="24"/>
                <w:lang w:eastAsia="ru-RU"/>
              </w:rPr>
              <w:tab/>
            </w:r>
            <w:r w:rsidR="00C70991" w:rsidRPr="00C70991">
              <w:rPr>
                <w:rStyle w:val="a4"/>
                <w:rFonts w:ascii="Times New Roman" w:hAnsi="Times New Roman" w:cs="Times New Roman"/>
                <w:noProof/>
                <w:sz w:val="24"/>
                <w:szCs w:val="24"/>
              </w:rPr>
              <w:t>Завершение работы программы</w:t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53220920 \h </w:instrText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8</w:t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F4EE355" w14:textId="58BCF8A1" w:rsidR="00C70991" w:rsidRPr="00C70991" w:rsidRDefault="00434C39" w:rsidP="00ED715A">
          <w:pPr>
            <w:pStyle w:val="12"/>
            <w:tabs>
              <w:tab w:val="left" w:pos="440"/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53220921" w:history="1">
            <w:r w:rsidR="00C70991" w:rsidRPr="00C70991">
              <w:rPr>
                <w:rStyle w:val="a4"/>
                <w:rFonts w:ascii="Times New Roman" w:hAnsi="Times New Roman" w:cs="Times New Roman"/>
                <w:caps/>
                <w:noProof/>
                <w:sz w:val="24"/>
                <w:szCs w:val="24"/>
              </w:rPr>
              <w:t>4.</w:t>
            </w:r>
            <w:r w:rsidR="00C70991" w:rsidRPr="00C70991">
              <w:rPr>
                <w:rFonts w:ascii="Times New Roman" w:eastAsiaTheme="minorEastAsia" w:hAnsi="Times New Roman" w:cs="Times New Roman"/>
                <w:noProof/>
                <w:sz w:val="24"/>
                <w:szCs w:val="24"/>
                <w:lang w:eastAsia="ru-RU"/>
              </w:rPr>
              <w:tab/>
            </w:r>
            <w:r w:rsidR="00C70991" w:rsidRPr="00C70991">
              <w:rPr>
                <w:rStyle w:val="a4"/>
                <w:rFonts w:ascii="Times New Roman" w:hAnsi="Times New Roman" w:cs="Times New Roman"/>
                <w:caps/>
                <w:noProof/>
                <w:sz w:val="24"/>
                <w:szCs w:val="24"/>
              </w:rPr>
              <w:t>Сообщение оператору</w:t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53220921 \h </w:instrText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8</w:t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0740C4C" w14:textId="6ADD25F6" w:rsidR="00C70991" w:rsidRPr="00C70991" w:rsidRDefault="00434C39" w:rsidP="00ED715A">
          <w:pPr>
            <w:pStyle w:val="21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53220922" w:history="1">
            <w:r w:rsidR="00C70991" w:rsidRPr="00C70991">
              <w:rPr>
                <w:rStyle w:val="a4"/>
                <w:rFonts w:ascii="Times New Roman" w:hAnsi="Times New Roman" w:cs="Times New Roman"/>
                <w:noProof/>
                <w:sz w:val="24"/>
                <w:szCs w:val="24"/>
              </w:rPr>
              <w:t>4.1.</w:t>
            </w:r>
            <w:r w:rsidR="00C70991" w:rsidRPr="00C70991">
              <w:rPr>
                <w:rFonts w:ascii="Times New Roman" w:eastAsiaTheme="minorEastAsia" w:hAnsi="Times New Roman" w:cs="Times New Roman"/>
                <w:noProof/>
                <w:sz w:val="24"/>
                <w:szCs w:val="24"/>
                <w:lang w:eastAsia="ru-RU"/>
              </w:rPr>
              <w:tab/>
            </w:r>
            <w:r w:rsidR="00C70991" w:rsidRPr="00C70991">
              <w:rPr>
                <w:rStyle w:val="a4"/>
                <w:rFonts w:ascii="Times New Roman" w:hAnsi="Times New Roman" w:cs="Times New Roman"/>
                <w:noProof/>
                <w:sz w:val="24"/>
                <w:szCs w:val="24"/>
              </w:rPr>
              <w:t>«Неверный логин или пароль»</w:t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53220922 \h </w:instrText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8</w:t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B098560" w14:textId="7BD6D784" w:rsidR="00236665" w:rsidRPr="00C70991" w:rsidRDefault="00434C39" w:rsidP="00ED715A">
          <w:pPr>
            <w:pStyle w:val="21"/>
            <w:rPr>
              <w:rFonts w:ascii="Times New Roman" w:hAnsi="Times New Roman" w:cs="Times New Roman"/>
            </w:rPr>
          </w:pPr>
          <w:hyperlink w:anchor="_Toc153220923" w:history="1">
            <w:r w:rsidR="00C70991" w:rsidRPr="00C70991">
              <w:rPr>
                <w:rStyle w:val="a4"/>
                <w:rFonts w:ascii="Times New Roman" w:hAnsi="Times New Roman" w:cs="Times New Roman"/>
                <w:noProof/>
                <w:sz w:val="24"/>
                <w:szCs w:val="24"/>
              </w:rPr>
              <w:t>4.2.</w:t>
            </w:r>
            <w:r w:rsidR="00C70991" w:rsidRPr="00C70991">
              <w:rPr>
                <w:rFonts w:ascii="Times New Roman" w:eastAsiaTheme="minorEastAsia" w:hAnsi="Times New Roman" w:cs="Times New Roman"/>
                <w:noProof/>
                <w:sz w:val="24"/>
                <w:szCs w:val="24"/>
                <w:lang w:eastAsia="ru-RU"/>
              </w:rPr>
              <w:tab/>
            </w:r>
            <w:r w:rsidR="00C70991" w:rsidRPr="00C70991">
              <w:rPr>
                <w:rStyle w:val="a4"/>
                <w:rFonts w:ascii="Times New Roman" w:hAnsi="Times New Roman" w:cs="Times New Roman"/>
                <w:noProof/>
                <w:sz w:val="24"/>
                <w:szCs w:val="24"/>
              </w:rPr>
              <w:t>«Восстановить аккаунт»</w:t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53220923 \h </w:instrText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8</w:t>
            </w:r>
            <w:r w:rsidR="00C70991" w:rsidRPr="00C7099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  <w:r w:rsidR="00236665" w:rsidRPr="00C70991">
            <w:rPr>
              <w:rFonts w:ascii="Times New Roman" w:hAnsi="Times New Roman" w:cs="Times New Roman"/>
              <w:b/>
              <w:bCs/>
            </w:rPr>
            <w:fldChar w:fldCharType="end"/>
          </w:r>
        </w:p>
      </w:sdtContent>
    </w:sdt>
    <w:p w14:paraId="7727640A" w14:textId="7F1FEF27" w:rsidR="005B4FE0" w:rsidRPr="00236665" w:rsidRDefault="00236665" w:rsidP="00236665">
      <w:pPr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br w:type="page"/>
      </w:r>
    </w:p>
    <w:p w14:paraId="2CB1BDC5" w14:textId="77777777" w:rsidR="005B4FE0" w:rsidRPr="009B1BEC" w:rsidRDefault="00173E40" w:rsidP="00715FA1">
      <w:pPr>
        <w:pStyle w:val="1"/>
        <w:numPr>
          <w:ilvl w:val="0"/>
          <w:numId w:val="1"/>
        </w:numPr>
        <w:spacing w:before="0" w:after="320" w:line="240" w:lineRule="auto"/>
        <w:ind w:left="357" w:hanging="357"/>
        <w:jc w:val="center"/>
        <w:rPr>
          <w:rFonts w:ascii="Times New Roman" w:hAnsi="Times New Roman" w:cs="Times New Roman"/>
          <w:caps/>
          <w:color w:val="000000" w:themeColor="text1"/>
        </w:rPr>
      </w:pPr>
      <w:bookmarkStart w:id="3" w:name="_Toc153220906"/>
      <w:r w:rsidRPr="004966C7">
        <w:rPr>
          <w:rFonts w:ascii="Times New Roman" w:hAnsi="Times New Roman" w:cs="Times New Roman"/>
          <w:caps/>
          <w:color w:val="000000" w:themeColor="text1"/>
        </w:rPr>
        <w:lastRenderedPageBreak/>
        <w:t>Назначение</w:t>
      </w:r>
      <w:r w:rsidRPr="009B1BEC">
        <w:rPr>
          <w:rFonts w:ascii="Times New Roman" w:hAnsi="Times New Roman" w:cs="Times New Roman"/>
          <w:caps/>
          <w:color w:val="000000" w:themeColor="text1"/>
        </w:rPr>
        <w:t xml:space="preserve"> программы</w:t>
      </w:r>
      <w:bookmarkEnd w:id="3"/>
    </w:p>
    <w:p w14:paraId="39C9ED5B" w14:textId="77777777" w:rsidR="005B4FE0" w:rsidRPr="00236665" w:rsidRDefault="00173E40" w:rsidP="00715FA1">
      <w:pPr>
        <w:pStyle w:val="2"/>
        <w:numPr>
          <w:ilvl w:val="1"/>
          <w:numId w:val="8"/>
        </w:numPr>
        <w:spacing w:before="0" w:after="240"/>
        <w:ind w:left="788" w:hanging="431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4" w:name="_Toc153220907"/>
      <w:r w:rsidRPr="00236665">
        <w:rPr>
          <w:rFonts w:ascii="Times New Roman" w:hAnsi="Times New Roman" w:cs="Times New Roman"/>
          <w:color w:val="000000" w:themeColor="text1"/>
          <w:sz w:val="28"/>
          <w:szCs w:val="28"/>
        </w:rPr>
        <w:t>Функциональное назначение</w:t>
      </w:r>
      <w:bookmarkEnd w:id="4"/>
    </w:p>
    <w:p w14:paraId="74CB8C6E" w14:textId="5BAB6D5A" w:rsidR="005B4FE0" w:rsidRDefault="00173E40" w:rsidP="002110E5">
      <w:pPr>
        <w:pStyle w:val="a5"/>
        <w:spacing w:before="0" w:beforeAutospacing="0" w:after="0" w:afterAutospacing="0"/>
        <w:ind w:firstLine="794"/>
        <w:rPr>
          <w:color w:val="000000"/>
        </w:rPr>
      </w:pPr>
      <w:r>
        <w:rPr>
          <w:color w:val="000000"/>
        </w:rPr>
        <w:t>Функциональным назначением программы является предоставление пользователю</w:t>
      </w:r>
      <w:r w:rsidR="00F94E76" w:rsidRPr="00F94E76">
        <w:rPr>
          <w:color w:val="000000"/>
        </w:rPr>
        <w:t xml:space="preserve"> </w:t>
      </w:r>
      <w:r>
        <w:rPr>
          <w:color w:val="000000"/>
        </w:rPr>
        <w:t>возможности пользования электронным дневником.</w:t>
      </w:r>
    </w:p>
    <w:p w14:paraId="3FD74F66" w14:textId="77777777" w:rsidR="005B4FE0" w:rsidRPr="00236665" w:rsidRDefault="00173E40" w:rsidP="002110E5">
      <w:pPr>
        <w:pStyle w:val="2"/>
        <w:numPr>
          <w:ilvl w:val="1"/>
          <w:numId w:val="8"/>
        </w:numPr>
        <w:spacing w:before="320"/>
        <w:ind w:left="788" w:hanging="431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5" w:name="_Toc153220908"/>
      <w:r w:rsidRPr="00236665">
        <w:rPr>
          <w:rFonts w:ascii="Times New Roman" w:hAnsi="Times New Roman" w:cs="Times New Roman"/>
          <w:color w:val="000000" w:themeColor="text1"/>
          <w:sz w:val="28"/>
          <w:szCs w:val="28"/>
        </w:rPr>
        <w:t>Эксплуатационное назначение</w:t>
      </w:r>
      <w:bookmarkEnd w:id="5"/>
    </w:p>
    <w:p w14:paraId="4F8CF07A" w14:textId="297F084D" w:rsidR="005B4FE0" w:rsidRDefault="00173E40" w:rsidP="002110E5">
      <w:pPr>
        <w:pStyle w:val="a5"/>
        <w:spacing w:before="240" w:beforeAutospacing="0" w:after="240" w:afterAutospacing="0"/>
        <w:ind w:firstLine="794"/>
        <w:rPr>
          <w:color w:val="000000"/>
        </w:rPr>
      </w:pPr>
      <w:r>
        <w:rPr>
          <w:color w:val="000000"/>
        </w:rPr>
        <w:t>Программа должна эксплуатироваться везде</w:t>
      </w:r>
      <w:r w:rsidR="00862D99">
        <w:rPr>
          <w:color w:val="000000"/>
        </w:rPr>
        <w:t>,</w:t>
      </w:r>
      <w:r>
        <w:rPr>
          <w:color w:val="000000"/>
        </w:rPr>
        <w:t xml:space="preserve"> где есть доступ к интернету.</w:t>
      </w:r>
      <w:r w:rsidR="00F94E76" w:rsidRPr="00F94E76">
        <w:rPr>
          <w:color w:val="000000"/>
        </w:rPr>
        <w:t xml:space="preserve"> </w:t>
      </w:r>
      <w:r>
        <w:rPr>
          <w:color w:val="000000"/>
        </w:rPr>
        <w:t>Пользователями программы должны являться преподаватели и студенты института.</w:t>
      </w:r>
    </w:p>
    <w:p w14:paraId="6CF26138" w14:textId="77777777" w:rsidR="005B4FE0" w:rsidRPr="00236665" w:rsidRDefault="00173E40" w:rsidP="002110E5">
      <w:pPr>
        <w:pStyle w:val="2"/>
        <w:numPr>
          <w:ilvl w:val="1"/>
          <w:numId w:val="8"/>
        </w:numPr>
        <w:spacing w:before="320"/>
        <w:ind w:left="788" w:hanging="431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6" w:name="_Toc153220909"/>
      <w:r w:rsidRPr="00236665">
        <w:rPr>
          <w:rFonts w:ascii="Times New Roman" w:hAnsi="Times New Roman" w:cs="Times New Roman"/>
          <w:color w:val="000000" w:themeColor="text1"/>
          <w:sz w:val="28"/>
          <w:szCs w:val="28"/>
        </w:rPr>
        <w:t>Состав функций</w:t>
      </w:r>
      <w:bookmarkEnd w:id="6"/>
    </w:p>
    <w:p w14:paraId="4FA09E6B" w14:textId="73C8DC0A" w:rsidR="00715FA1" w:rsidRDefault="00173E40" w:rsidP="009B1BEC">
      <w:pPr>
        <w:pStyle w:val="a5"/>
        <w:spacing w:before="240" w:beforeAutospacing="0" w:after="240" w:afterAutospacing="0"/>
        <w:ind w:firstLine="794"/>
        <w:rPr>
          <w:color w:val="000000"/>
        </w:rPr>
      </w:pPr>
      <w:r>
        <w:rPr>
          <w:color w:val="000000"/>
        </w:rPr>
        <w:t>Программа обеспечивает возможность выполнения перечисленных ниже функций:</w:t>
      </w:r>
    </w:p>
    <w:p w14:paraId="01D1B708" w14:textId="77777777" w:rsidR="005B4FE0" w:rsidRDefault="00173E40" w:rsidP="006D650B">
      <w:pPr>
        <w:pStyle w:val="a5"/>
        <w:numPr>
          <w:ilvl w:val="0"/>
          <w:numId w:val="2"/>
        </w:numPr>
        <w:spacing w:before="0" w:beforeAutospacing="0" w:after="0" w:afterAutospacing="0"/>
        <w:ind w:left="567" w:hanging="198"/>
        <w:rPr>
          <w:color w:val="000000"/>
        </w:rPr>
      </w:pPr>
      <w:r>
        <w:rPr>
          <w:color w:val="000000"/>
        </w:rPr>
        <w:t>Функции входа в аккаунт;</w:t>
      </w:r>
    </w:p>
    <w:p w14:paraId="65676461" w14:textId="77777777" w:rsidR="005B4FE0" w:rsidRDefault="00173E40" w:rsidP="006D650B">
      <w:pPr>
        <w:pStyle w:val="a5"/>
        <w:numPr>
          <w:ilvl w:val="0"/>
          <w:numId w:val="2"/>
        </w:numPr>
        <w:spacing w:before="0" w:beforeAutospacing="0" w:after="0" w:afterAutospacing="0"/>
        <w:ind w:left="567" w:hanging="198"/>
        <w:rPr>
          <w:color w:val="000000"/>
        </w:rPr>
      </w:pPr>
      <w:r>
        <w:rPr>
          <w:color w:val="000000"/>
        </w:rPr>
        <w:t>Функции просмотра оценок;</w:t>
      </w:r>
    </w:p>
    <w:p w14:paraId="4A82B91A" w14:textId="77777777" w:rsidR="005B4FE0" w:rsidRDefault="00173E40" w:rsidP="006D650B">
      <w:pPr>
        <w:pStyle w:val="a5"/>
        <w:numPr>
          <w:ilvl w:val="0"/>
          <w:numId w:val="2"/>
        </w:numPr>
        <w:spacing w:before="0" w:beforeAutospacing="0" w:after="0" w:afterAutospacing="0"/>
        <w:ind w:left="567" w:hanging="198"/>
        <w:rPr>
          <w:color w:val="000000"/>
        </w:rPr>
      </w:pPr>
      <w:r>
        <w:rPr>
          <w:color w:val="000000"/>
        </w:rPr>
        <w:t>Функции просмотра расписания;</w:t>
      </w:r>
    </w:p>
    <w:p w14:paraId="1403FF74" w14:textId="77777777" w:rsidR="005B4FE0" w:rsidRDefault="00173E40" w:rsidP="006D650B">
      <w:pPr>
        <w:pStyle w:val="a5"/>
        <w:numPr>
          <w:ilvl w:val="0"/>
          <w:numId w:val="2"/>
        </w:numPr>
        <w:spacing w:before="0" w:beforeAutospacing="0" w:after="0" w:afterAutospacing="0"/>
        <w:ind w:left="567" w:hanging="198"/>
        <w:rPr>
          <w:color w:val="000000"/>
        </w:rPr>
      </w:pPr>
      <w:r>
        <w:rPr>
          <w:color w:val="000000"/>
        </w:rPr>
        <w:t>Функции просмотра личного кабинета;</w:t>
      </w:r>
    </w:p>
    <w:p w14:paraId="786BB2EB" w14:textId="77777777" w:rsidR="005B4FE0" w:rsidRDefault="00173E40" w:rsidP="006D650B">
      <w:pPr>
        <w:pStyle w:val="a5"/>
        <w:numPr>
          <w:ilvl w:val="0"/>
          <w:numId w:val="2"/>
        </w:numPr>
        <w:spacing w:before="0" w:beforeAutospacing="0" w:after="0" w:afterAutospacing="0"/>
        <w:ind w:left="567" w:hanging="198"/>
        <w:rPr>
          <w:color w:val="000000"/>
        </w:rPr>
      </w:pPr>
      <w:r>
        <w:rPr>
          <w:color w:val="000000"/>
        </w:rPr>
        <w:t>Функции просмотра собственного рейтинга;</w:t>
      </w:r>
    </w:p>
    <w:p w14:paraId="56BBE0E6" w14:textId="77777777" w:rsidR="005B4FE0" w:rsidRDefault="00173E40" w:rsidP="006D650B">
      <w:pPr>
        <w:pStyle w:val="a5"/>
        <w:numPr>
          <w:ilvl w:val="0"/>
          <w:numId w:val="2"/>
        </w:numPr>
        <w:spacing w:before="0" w:beforeAutospacing="0" w:after="0" w:afterAutospacing="0"/>
        <w:ind w:left="567" w:hanging="198"/>
        <w:rPr>
          <w:color w:val="000000"/>
        </w:rPr>
      </w:pPr>
      <w:r>
        <w:rPr>
          <w:color w:val="000000"/>
        </w:rPr>
        <w:t>Функции просмотра статистики;</w:t>
      </w:r>
    </w:p>
    <w:p w14:paraId="00AFB764" w14:textId="77777777" w:rsidR="005B4FE0" w:rsidRDefault="00173E40" w:rsidP="006D650B">
      <w:pPr>
        <w:pStyle w:val="a5"/>
        <w:numPr>
          <w:ilvl w:val="0"/>
          <w:numId w:val="2"/>
        </w:numPr>
        <w:spacing w:before="0" w:beforeAutospacing="0" w:after="0" w:afterAutospacing="0"/>
        <w:ind w:left="567" w:hanging="198"/>
        <w:rPr>
          <w:color w:val="000000"/>
        </w:rPr>
      </w:pPr>
      <w:r>
        <w:rPr>
          <w:color w:val="000000"/>
        </w:rPr>
        <w:t>Функции просмотра рейтинга групп;</w:t>
      </w:r>
    </w:p>
    <w:p w14:paraId="701B3704" w14:textId="77777777" w:rsidR="005B4FE0" w:rsidRDefault="00173E40" w:rsidP="006D650B">
      <w:pPr>
        <w:pStyle w:val="a5"/>
        <w:numPr>
          <w:ilvl w:val="0"/>
          <w:numId w:val="2"/>
        </w:numPr>
        <w:spacing w:before="0" w:beforeAutospacing="0" w:after="0" w:afterAutospacing="0"/>
        <w:ind w:left="567" w:hanging="198"/>
        <w:rPr>
          <w:color w:val="000000"/>
        </w:rPr>
      </w:pPr>
      <w:r>
        <w:rPr>
          <w:color w:val="000000"/>
        </w:rPr>
        <w:t>Функции просмотра подготовительных курсов;</w:t>
      </w:r>
    </w:p>
    <w:p w14:paraId="5F1A7D6D" w14:textId="77777777" w:rsidR="005B4FE0" w:rsidRDefault="00173E40" w:rsidP="006D650B">
      <w:pPr>
        <w:pStyle w:val="a5"/>
        <w:numPr>
          <w:ilvl w:val="0"/>
          <w:numId w:val="2"/>
        </w:numPr>
        <w:spacing w:before="0" w:beforeAutospacing="0" w:after="0" w:afterAutospacing="0"/>
        <w:ind w:left="567" w:hanging="198"/>
        <w:rPr>
          <w:color w:val="000000"/>
        </w:rPr>
      </w:pPr>
      <w:r>
        <w:rPr>
          <w:color w:val="000000"/>
        </w:rPr>
        <w:t>Функции выбора подготовительных курсов;</w:t>
      </w:r>
    </w:p>
    <w:p w14:paraId="164AB669" w14:textId="77777777" w:rsidR="005B4FE0" w:rsidRDefault="00173E40" w:rsidP="006D650B">
      <w:pPr>
        <w:pStyle w:val="a5"/>
        <w:numPr>
          <w:ilvl w:val="0"/>
          <w:numId w:val="2"/>
        </w:numPr>
        <w:spacing w:before="0" w:beforeAutospacing="0" w:after="0" w:afterAutospacing="0"/>
        <w:ind w:left="567" w:hanging="198"/>
        <w:rPr>
          <w:color w:val="000000"/>
        </w:rPr>
      </w:pPr>
      <w:r>
        <w:rPr>
          <w:color w:val="000000"/>
        </w:rPr>
        <w:t>Функции просмотра медиа;</w:t>
      </w:r>
    </w:p>
    <w:p w14:paraId="4B449EA1" w14:textId="77777777" w:rsidR="005B4FE0" w:rsidRDefault="00173E40" w:rsidP="006D650B">
      <w:pPr>
        <w:pStyle w:val="a5"/>
        <w:numPr>
          <w:ilvl w:val="0"/>
          <w:numId w:val="2"/>
        </w:numPr>
        <w:spacing w:before="0" w:beforeAutospacing="0" w:after="0" w:afterAutospacing="0"/>
        <w:ind w:left="567" w:hanging="198"/>
        <w:rPr>
          <w:color w:val="000000"/>
        </w:rPr>
      </w:pPr>
      <w:r>
        <w:rPr>
          <w:color w:val="000000"/>
        </w:rPr>
        <w:t>Функции просмотра контактов;</w:t>
      </w:r>
    </w:p>
    <w:p w14:paraId="22866114" w14:textId="77777777" w:rsidR="005B4FE0" w:rsidRDefault="00173E40" w:rsidP="006D650B">
      <w:pPr>
        <w:pStyle w:val="a5"/>
        <w:numPr>
          <w:ilvl w:val="0"/>
          <w:numId w:val="2"/>
        </w:numPr>
        <w:spacing w:before="0" w:beforeAutospacing="0" w:after="0" w:afterAutospacing="0"/>
        <w:ind w:left="567" w:hanging="198"/>
        <w:rPr>
          <w:color w:val="000000"/>
        </w:rPr>
      </w:pPr>
      <w:r>
        <w:rPr>
          <w:color w:val="000000"/>
        </w:rPr>
        <w:t>Функции обращения к поддержке;</w:t>
      </w:r>
    </w:p>
    <w:p w14:paraId="184706E6" w14:textId="77777777" w:rsidR="005B4FE0" w:rsidRDefault="00173E40" w:rsidP="006D650B">
      <w:pPr>
        <w:pStyle w:val="a5"/>
        <w:numPr>
          <w:ilvl w:val="0"/>
          <w:numId w:val="2"/>
        </w:numPr>
        <w:spacing w:before="0" w:beforeAutospacing="0" w:after="0" w:afterAutospacing="0"/>
        <w:ind w:left="567" w:hanging="198"/>
        <w:rPr>
          <w:color w:val="000000"/>
        </w:rPr>
      </w:pPr>
      <w:r>
        <w:rPr>
          <w:color w:val="000000"/>
        </w:rPr>
        <w:t>Функции просмотра информации о компании;</w:t>
      </w:r>
    </w:p>
    <w:p w14:paraId="77E055BB" w14:textId="77777777" w:rsidR="005B4FE0" w:rsidRDefault="00173E40" w:rsidP="006D650B">
      <w:pPr>
        <w:pStyle w:val="a5"/>
        <w:numPr>
          <w:ilvl w:val="0"/>
          <w:numId w:val="2"/>
        </w:numPr>
        <w:spacing w:before="0" w:beforeAutospacing="0" w:after="0" w:afterAutospacing="0"/>
        <w:ind w:left="567" w:hanging="198"/>
        <w:rPr>
          <w:color w:val="000000"/>
        </w:rPr>
      </w:pPr>
      <w:r>
        <w:rPr>
          <w:color w:val="000000"/>
        </w:rPr>
        <w:t>Функции просмотра информации о возможностях;</w:t>
      </w:r>
    </w:p>
    <w:p w14:paraId="7445DF44" w14:textId="77777777" w:rsidR="005B4FE0" w:rsidRDefault="00173E40" w:rsidP="006D650B">
      <w:pPr>
        <w:pStyle w:val="a5"/>
        <w:numPr>
          <w:ilvl w:val="0"/>
          <w:numId w:val="2"/>
        </w:numPr>
        <w:spacing w:before="0" w:beforeAutospacing="0" w:after="0" w:afterAutospacing="0"/>
        <w:ind w:left="567" w:hanging="198"/>
        <w:rPr>
          <w:color w:val="000000"/>
        </w:rPr>
      </w:pPr>
      <w:r>
        <w:rPr>
          <w:color w:val="000000"/>
        </w:rPr>
        <w:t>Функции перехода на страницу ВК;</w:t>
      </w:r>
    </w:p>
    <w:p w14:paraId="3793291E" w14:textId="77777777" w:rsidR="005B4FE0" w:rsidRDefault="00173E40" w:rsidP="006D650B">
      <w:pPr>
        <w:pStyle w:val="a5"/>
        <w:numPr>
          <w:ilvl w:val="0"/>
          <w:numId w:val="2"/>
        </w:numPr>
        <w:spacing w:before="0" w:beforeAutospacing="0" w:after="0" w:afterAutospacing="0"/>
        <w:ind w:left="567" w:hanging="198"/>
        <w:rPr>
          <w:color w:val="000000"/>
        </w:rPr>
      </w:pPr>
      <w:r>
        <w:rPr>
          <w:color w:val="000000"/>
        </w:rPr>
        <w:t xml:space="preserve">Функции перехода на канал </w:t>
      </w:r>
      <w:r>
        <w:rPr>
          <w:color w:val="000000"/>
          <w:lang w:val="en-US"/>
        </w:rPr>
        <w:t>YouTube</w:t>
      </w:r>
      <w:r>
        <w:rPr>
          <w:color w:val="000000"/>
        </w:rPr>
        <w:t>;</w:t>
      </w:r>
    </w:p>
    <w:p w14:paraId="239D2FA7" w14:textId="77777777" w:rsidR="005B4FE0" w:rsidRDefault="00173E40" w:rsidP="006D650B">
      <w:pPr>
        <w:pStyle w:val="a5"/>
        <w:numPr>
          <w:ilvl w:val="0"/>
          <w:numId w:val="2"/>
        </w:numPr>
        <w:spacing w:before="0" w:beforeAutospacing="0" w:after="0" w:afterAutospacing="0"/>
        <w:ind w:left="567" w:hanging="198"/>
        <w:rPr>
          <w:color w:val="000000"/>
        </w:rPr>
      </w:pPr>
      <w:r>
        <w:rPr>
          <w:color w:val="000000"/>
        </w:rPr>
        <w:t>Функции выставления оценок;</w:t>
      </w:r>
    </w:p>
    <w:p w14:paraId="6039E5A5" w14:textId="77777777" w:rsidR="005B4FE0" w:rsidRDefault="00173E40" w:rsidP="006D650B">
      <w:pPr>
        <w:pStyle w:val="a5"/>
        <w:numPr>
          <w:ilvl w:val="0"/>
          <w:numId w:val="2"/>
        </w:numPr>
        <w:spacing w:before="0" w:beforeAutospacing="0" w:after="0" w:afterAutospacing="0"/>
        <w:ind w:left="567" w:hanging="198"/>
        <w:rPr>
          <w:color w:val="000000"/>
        </w:rPr>
      </w:pPr>
      <w:r>
        <w:rPr>
          <w:color w:val="000000"/>
        </w:rPr>
        <w:t>Функции удаления оценок;</w:t>
      </w:r>
    </w:p>
    <w:p w14:paraId="282BCBD3" w14:textId="77777777" w:rsidR="005B4FE0" w:rsidRDefault="00173E40" w:rsidP="006D650B">
      <w:pPr>
        <w:pStyle w:val="a5"/>
        <w:numPr>
          <w:ilvl w:val="0"/>
          <w:numId w:val="2"/>
        </w:numPr>
        <w:spacing w:before="0" w:beforeAutospacing="0" w:after="0" w:afterAutospacing="0"/>
        <w:ind w:left="567" w:hanging="198"/>
        <w:rPr>
          <w:color w:val="000000"/>
        </w:rPr>
      </w:pPr>
      <w:r>
        <w:rPr>
          <w:color w:val="000000"/>
        </w:rPr>
        <w:t>Функции изменения оценок;</w:t>
      </w:r>
    </w:p>
    <w:p w14:paraId="3337322C" w14:textId="77777777" w:rsidR="005B4FE0" w:rsidRDefault="00173E40" w:rsidP="006D650B">
      <w:pPr>
        <w:pStyle w:val="a5"/>
        <w:numPr>
          <w:ilvl w:val="0"/>
          <w:numId w:val="2"/>
        </w:numPr>
        <w:spacing w:before="0" w:beforeAutospacing="0" w:after="0" w:afterAutospacing="0"/>
        <w:ind w:left="567" w:hanging="198"/>
        <w:rPr>
          <w:color w:val="000000"/>
        </w:rPr>
      </w:pPr>
      <w:r>
        <w:rPr>
          <w:color w:val="000000"/>
        </w:rPr>
        <w:t>Функции указания замечания к оценке;</w:t>
      </w:r>
    </w:p>
    <w:p w14:paraId="678C97A0" w14:textId="77777777" w:rsidR="005B4FE0" w:rsidRDefault="00173E40" w:rsidP="006D650B">
      <w:pPr>
        <w:pStyle w:val="a5"/>
        <w:numPr>
          <w:ilvl w:val="0"/>
          <w:numId w:val="2"/>
        </w:numPr>
        <w:spacing w:before="0" w:beforeAutospacing="0" w:after="0" w:afterAutospacing="0"/>
        <w:ind w:left="567" w:hanging="198"/>
        <w:rPr>
          <w:color w:val="000000"/>
        </w:rPr>
      </w:pPr>
      <w:r>
        <w:rPr>
          <w:color w:val="000000"/>
        </w:rPr>
        <w:t>Функции указания домашнего задания;</w:t>
      </w:r>
    </w:p>
    <w:p w14:paraId="17A1C692" w14:textId="77777777" w:rsidR="005B4FE0" w:rsidRDefault="00173E40" w:rsidP="006D650B">
      <w:pPr>
        <w:pStyle w:val="a5"/>
        <w:numPr>
          <w:ilvl w:val="0"/>
          <w:numId w:val="2"/>
        </w:numPr>
        <w:spacing w:before="0" w:beforeAutospacing="0" w:after="0" w:afterAutospacing="0"/>
        <w:ind w:left="567" w:hanging="198"/>
        <w:rPr>
          <w:color w:val="000000"/>
        </w:rPr>
      </w:pPr>
      <w:r>
        <w:rPr>
          <w:color w:val="000000"/>
        </w:rPr>
        <w:t>Функции управления группой;</w:t>
      </w:r>
    </w:p>
    <w:p w14:paraId="344B82AA" w14:textId="77777777" w:rsidR="005B4FE0" w:rsidRDefault="00173E40" w:rsidP="006D650B">
      <w:pPr>
        <w:pStyle w:val="a5"/>
        <w:numPr>
          <w:ilvl w:val="0"/>
          <w:numId w:val="2"/>
        </w:numPr>
        <w:spacing w:before="0" w:beforeAutospacing="0" w:after="0" w:afterAutospacing="0"/>
        <w:ind w:left="567" w:hanging="198"/>
        <w:rPr>
          <w:color w:val="000000"/>
        </w:rPr>
      </w:pPr>
      <w:r>
        <w:rPr>
          <w:color w:val="000000"/>
        </w:rPr>
        <w:t>Функции добавления учеников в группы;</w:t>
      </w:r>
    </w:p>
    <w:p w14:paraId="4FE0935E" w14:textId="77777777" w:rsidR="005B4FE0" w:rsidRDefault="00173E40" w:rsidP="006D650B">
      <w:pPr>
        <w:pStyle w:val="a5"/>
        <w:numPr>
          <w:ilvl w:val="0"/>
          <w:numId w:val="2"/>
        </w:numPr>
        <w:spacing w:before="0" w:beforeAutospacing="0" w:after="0" w:afterAutospacing="0"/>
        <w:ind w:left="567" w:hanging="198"/>
        <w:rPr>
          <w:color w:val="000000"/>
        </w:rPr>
      </w:pPr>
      <w:r>
        <w:rPr>
          <w:color w:val="000000"/>
        </w:rPr>
        <w:t>Функции удаления учеников из группы;</w:t>
      </w:r>
    </w:p>
    <w:p w14:paraId="75824E4B" w14:textId="77777777" w:rsidR="005B4FE0" w:rsidRDefault="00173E40" w:rsidP="006D650B">
      <w:pPr>
        <w:pStyle w:val="a5"/>
        <w:numPr>
          <w:ilvl w:val="0"/>
          <w:numId w:val="2"/>
        </w:numPr>
        <w:spacing w:before="0" w:beforeAutospacing="0" w:after="0" w:afterAutospacing="0"/>
        <w:ind w:left="567" w:hanging="198"/>
        <w:rPr>
          <w:color w:val="000000"/>
        </w:rPr>
      </w:pPr>
      <w:r>
        <w:rPr>
          <w:color w:val="000000"/>
        </w:rPr>
        <w:t>Функции регистрации на курсы повышения квалификации;</w:t>
      </w:r>
    </w:p>
    <w:p w14:paraId="23028896" w14:textId="77777777" w:rsidR="005B4FE0" w:rsidRDefault="00173E40" w:rsidP="006D650B">
      <w:pPr>
        <w:pStyle w:val="a5"/>
        <w:numPr>
          <w:ilvl w:val="0"/>
          <w:numId w:val="2"/>
        </w:numPr>
        <w:spacing w:before="0" w:beforeAutospacing="0" w:after="0" w:afterAutospacing="0"/>
        <w:ind w:left="567" w:hanging="198"/>
        <w:rPr>
          <w:color w:val="000000"/>
        </w:rPr>
      </w:pPr>
      <w:r>
        <w:rPr>
          <w:color w:val="000000"/>
        </w:rPr>
        <w:t>Функции регистрации на курсы переподготовки;</w:t>
      </w:r>
    </w:p>
    <w:p w14:paraId="333EA75A" w14:textId="77777777" w:rsidR="005B4FE0" w:rsidRDefault="00173E40" w:rsidP="006D650B">
      <w:pPr>
        <w:pStyle w:val="a5"/>
        <w:numPr>
          <w:ilvl w:val="0"/>
          <w:numId w:val="2"/>
        </w:numPr>
        <w:spacing w:before="0" w:beforeAutospacing="0" w:after="0" w:afterAutospacing="0"/>
        <w:ind w:left="567" w:hanging="198"/>
        <w:rPr>
          <w:color w:val="000000"/>
        </w:rPr>
      </w:pPr>
      <w:r>
        <w:rPr>
          <w:color w:val="000000"/>
        </w:rPr>
        <w:t>Функции подтверждения аккаунта преподавателей;</w:t>
      </w:r>
    </w:p>
    <w:p w14:paraId="05A6FEC4" w14:textId="77777777" w:rsidR="005B4FE0" w:rsidRDefault="00173E40" w:rsidP="006D650B">
      <w:pPr>
        <w:pStyle w:val="a5"/>
        <w:numPr>
          <w:ilvl w:val="0"/>
          <w:numId w:val="2"/>
        </w:numPr>
        <w:spacing w:before="0" w:beforeAutospacing="0" w:after="0" w:afterAutospacing="0"/>
        <w:ind w:left="567" w:hanging="198"/>
        <w:rPr>
          <w:color w:val="000000"/>
        </w:rPr>
      </w:pPr>
      <w:r>
        <w:rPr>
          <w:color w:val="000000"/>
        </w:rPr>
        <w:t>Функции редактирования сайта;</w:t>
      </w:r>
    </w:p>
    <w:p w14:paraId="7420987C" w14:textId="2C325095" w:rsidR="005B4FE0" w:rsidRPr="00AF391F" w:rsidRDefault="00173E40" w:rsidP="006D650B">
      <w:pPr>
        <w:pStyle w:val="a5"/>
        <w:numPr>
          <w:ilvl w:val="0"/>
          <w:numId w:val="2"/>
        </w:numPr>
        <w:spacing w:before="0" w:beforeAutospacing="0" w:after="0" w:afterAutospacing="0"/>
        <w:ind w:left="567" w:hanging="198"/>
        <w:rPr>
          <w:color w:val="000000"/>
        </w:rPr>
      </w:pPr>
      <w:r>
        <w:rPr>
          <w:color w:val="000000"/>
        </w:rPr>
        <w:t>Функции обновления информации на сайте</w:t>
      </w:r>
      <w:r w:rsidR="00862D99">
        <w:rPr>
          <w:color w:val="000000"/>
        </w:rPr>
        <w:t>.</w:t>
      </w:r>
    </w:p>
    <w:p w14:paraId="2186B3C7" w14:textId="77777777" w:rsidR="005B4FE0" w:rsidRPr="004966C7" w:rsidRDefault="00173E40" w:rsidP="00DB4F8C">
      <w:pPr>
        <w:pStyle w:val="1"/>
        <w:numPr>
          <w:ilvl w:val="0"/>
          <w:numId w:val="8"/>
        </w:numPr>
        <w:spacing w:before="320" w:after="320" w:line="240" w:lineRule="auto"/>
        <w:ind w:left="357" w:hanging="357"/>
        <w:jc w:val="center"/>
        <w:rPr>
          <w:rFonts w:ascii="Times New Roman" w:hAnsi="Times New Roman" w:cs="Times New Roman"/>
          <w:caps/>
          <w:color w:val="000000" w:themeColor="text1"/>
        </w:rPr>
      </w:pPr>
      <w:bookmarkStart w:id="7" w:name="_Toc153220910"/>
      <w:r w:rsidRPr="004966C7">
        <w:rPr>
          <w:rFonts w:ascii="Times New Roman" w:hAnsi="Times New Roman" w:cs="Times New Roman"/>
          <w:caps/>
          <w:color w:val="000000" w:themeColor="text1"/>
        </w:rPr>
        <w:lastRenderedPageBreak/>
        <w:t>Условия выполнения программы</w:t>
      </w:r>
      <w:bookmarkEnd w:id="7"/>
    </w:p>
    <w:p w14:paraId="47AB8DF8" w14:textId="77777777" w:rsidR="005B4FE0" w:rsidRPr="004A24A8" w:rsidRDefault="00173E40" w:rsidP="002110E5">
      <w:pPr>
        <w:pStyle w:val="2"/>
        <w:numPr>
          <w:ilvl w:val="1"/>
          <w:numId w:val="8"/>
        </w:numPr>
        <w:spacing w:before="320" w:after="240" w:line="240" w:lineRule="auto"/>
        <w:ind w:left="788" w:hanging="431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8" w:name="_Toc153220911"/>
      <w:r w:rsidRPr="004A24A8">
        <w:rPr>
          <w:rFonts w:ascii="Times New Roman" w:hAnsi="Times New Roman" w:cs="Times New Roman"/>
          <w:color w:val="000000" w:themeColor="text1"/>
          <w:sz w:val="28"/>
          <w:szCs w:val="28"/>
        </w:rPr>
        <w:t>Климатические условия эксплуатации</w:t>
      </w:r>
      <w:bookmarkEnd w:id="8"/>
    </w:p>
    <w:p w14:paraId="06D522CE" w14:textId="4A4E0768" w:rsidR="005B4FE0" w:rsidRDefault="00173E40" w:rsidP="006D650B">
      <w:pPr>
        <w:pStyle w:val="a5"/>
        <w:spacing w:before="240" w:beforeAutospacing="0" w:after="240" w:afterAutospacing="0"/>
        <w:ind w:firstLine="794"/>
        <w:rPr>
          <w:color w:val="000000"/>
        </w:rPr>
      </w:pPr>
      <w:r>
        <w:rPr>
          <w:color w:val="000000"/>
        </w:rPr>
        <w:t>Любые климатические условия эксплуатации, при нахождении технического устройства не в враждебной для него среде.</w:t>
      </w:r>
    </w:p>
    <w:p w14:paraId="39A4E6B1" w14:textId="77777777" w:rsidR="005B4FE0" w:rsidRPr="004A24A8" w:rsidRDefault="00173E40" w:rsidP="002110E5">
      <w:pPr>
        <w:pStyle w:val="2"/>
        <w:numPr>
          <w:ilvl w:val="1"/>
          <w:numId w:val="8"/>
        </w:numPr>
        <w:spacing w:before="320" w:line="240" w:lineRule="auto"/>
        <w:ind w:left="788" w:hanging="431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9" w:name="_Toc153220912"/>
      <w:r w:rsidRPr="004A24A8">
        <w:rPr>
          <w:rFonts w:ascii="Times New Roman" w:hAnsi="Times New Roman" w:cs="Times New Roman"/>
          <w:color w:val="000000" w:themeColor="text1"/>
          <w:sz w:val="28"/>
          <w:szCs w:val="28"/>
        </w:rPr>
        <w:t>Минимальный состав технических средств</w:t>
      </w:r>
      <w:bookmarkEnd w:id="9"/>
    </w:p>
    <w:p w14:paraId="6BD821E2" w14:textId="2E7EF2D4" w:rsidR="005B4FE0" w:rsidRDefault="00173E40" w:rsidP="006D650B">
      <w:pPr>
        <w:pStyle w:val="a5"/>
        <w:spacing w:before="240" w:beforeAutospacing="0" w:after="240" w:afterAutospacing="0"/>
        <w:ind w:firstLine="794"/>
        <w:rPr>
          <w:color w:val="000000"/>
        </w:rPr>
      </w:pPr>
      <w:r>
        <w:rPr>
          <w:color w:val="000000"/>
        </w:rPr>
        <w:t>В состав технических средств должен входить, любое устройство на котором можно свободно выйти в интернет (ПК, телефон).</w:t>
      </w:r>
    </w:p>
    <w:p w14:paraId="5D98D9F4" w14:textId="77777777" w:rsidR="005B4FE0" w:rsidRPr="004A24A8" w:rsidRDefault="00173E40" w:rsidP="002110E5">
      <w:pPr>
        <w:pStyle w:val="2"/>
        <w:numPr>
          <w:ilvl w:val="1"/>
          <w:numId w:val="8"/>
        </w:numPr>
        <w:spacing w:before="320" w:line="240" w:lineRule="auto"/>
        <w:ind w:left="788" w:hanging="431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0" w:name="_Toc153220913"/>
      <w:r w:rsidRPr="004A24A8">
        <w:rPr>
          <w:rFonts w:ascii="Times New Roman" w:hAnsi="Times New Roman" w:cs="Times New Roman"/>
          <w:color w:val="000000" w:themeColor="text1"/>
          <w:sz w:val="28"/>
          <w:szCs w:val="28"/>
        </w:rPr>
        <w:t>Минимальный состав программных средств</w:t>
      </w:r>
      <w:bookmarkEnd w:id="10"/>
    </w:p>
    <w:p w14:paraId="1102C0F5" w14:textId="573684E2" w:rsidR="005B4FE0" w:rsidRDefault="00173E40" w:rsidP="006D650B">
      <w:pPr>
        <w:pStyle w:val="a5"/>
        <w:spacing w:before="240" w:beforeAutospacing="0" w:after="240" w:afterAutospacing="0"/>
        <w:ind w:firstLine="794"/>
        <w:rPr>
          <w:color w:val="000000"/>
        </w:rPr>
      </w:pPr>
      <w:r>
        <w:rPr>
          <w:color w:val="000000"/>
        </w:rPr>
        <w:t>Операционная система и браузер.</w:t>
      </w:r>
    </w:p>
    <w:p w14:paraId="31B13A5E" w14:textId="77777777" w:rsidR="005B4FE0" w:rsidRPr="004A24A8" w:rsidRDefault="00173E40" w:rsidP="002110E5">
      <w:pPr>
        <w:pStyle w:val="2"/>
        <w:numPr>
          <w:ilvl w:val="1"/>
          <w:numId w:val="8"/>
        </w:numPr>
        <w:spacing w:before="32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1" w:name="_Toc153220914"/>
      <w:r w:rsidRPr="004A24A8">
        <w:rPr>
          <w:rFonts w:ascii="Times New Roman" w:hAnsi="Times New Roman" w:cs="Times New Roman"/>
          <w:color w:val="000000" w:themeColor="text1"/>
          <w:sz w:val="28"/>
          <w:szCs w:val="28"/>
        </w:rPr>
        <w:t>Требование к персоналу</w:t>
      </w:r>
      <w:bookmarkEnd w:id="11"/>
    </w:p>
    <w:p w14:paraId="3A669311" w14:textId="0F9DB468" w:rsidR="005B4FE0" w:rsidRDefault="00173E40" w:rsidP="00ED715A">
      <w:pPr>
        <w:pStyle w:val="a5"/>
        <w:spacing w:before="240" w:beforeAutospacing="0" w:after="0" w:afterAutospacing="0"/>
        <w:ind w:firstLine="794"/>
        <w:rPr>
          <w:color w:val="000000"/>
        </w:rPr>
      </w:pPr>
      <w:r>
        <w:rPr>
          <w:color w:val="000000"/>
        </w:rPr>
        <w:t>Минимальное количество персонала, требуемого для работы программы, должно</w:t>
      </w:r>
      <w:r w:rsidR="00ED715A">
        <w:rPr>
          <w:color w:val="000000"/>
        </w:rPr>
        <w:t xml:space="preserve"> </w:t>
      </w:r>
      <w:r>
        <w:rPr>
          <w:color w:val="000000"/>
        </w:rPr>
        <w:t>составлять не менее 3 штатных единиц – системный администратор и пользователь</w:t>
      </w:r>
      <w:r w:rsidR="00ED715A">
        <w:rPr>
          <w:color w:val="000000"/>
        </w:rPr>
        <w:t xml:space="preserve"> </w:t>
      </w:r>
      <w:r>
        <w:rPr>
          <w:color w:val="000000"/>
        </w:rPr>
        <w:t>программы – оператор, администратор обслуживания электронного дневника.</w:t>
      </w:r>
    </w:p>
    <w:p w14:paraId="0C24B438" w14:textId="77777777" w:rsidR="005B4FE0" w:rsidRDefault="005B4FE0" w:rsidP="00F94E76">
      <w:pPr>
        <w:pStyle w:val="a5"/>
        <w:spacing w:before="0" w:beforeAutospacing="0" w:after="0" w:afterAutospacing="0"/>
        <w:ind w:firstLine="794"/>
        <w:rPr>
          <w:color w:val="000000"/>
        </w:rPr>
      </w:pPr>
    </w:p>
    <w:p w14:paraId="7F068F34" w14:textId="2567DD73" w:rsidR="005B4FE0" w:rsidRDefault="00173E40" w:rsidP="00F94E76">
      <w:pPr>
        <w:pStyle w:val="a5"/>
        <w:spacing w:before="0" w:beforeAutospacing="0" w:after="0" w:afterAutospacing="0"/>
        <w:ind w:firstLine="794"/>
        <w:rPr>
          <w:color w:val="000000"/>
        </w:rPr>
      </w:pPr>
      <w:r>
        <w:rPr>
          <w:color w:val="000000"/>
        </w:rPr>
        <w:t>Системный администратор должен иметь высшее профильное образование и</w:t>
      </w:r>
      <w:r w:rsidR="00ED715A">
        <w:rPr>
          <w:color w:val="000000"/>
        </w:rPr>
        <w:t xml:space="preserve"> </w:t>
      </w:r>
      <w:r>
        <w:rPr>
          <w:color w:val="000000"/>
        </w:rPr>
        <w:t>сертификаты. В перечень задач, выполняемых системным администратором, должны входить:</w:t>
      </w:r>
    </w:p>
    <w:p w14:paraId="39B0A9B7" w14:textId="77777777" w:rsidR="005B4FE0" w:rsidRDefault="00173E40" w:rsidP="005E35D8">
      <w:pPr>
        <w:pStyle w:val="a5"/>
        <w:numPr>
          <w:ilvl w:val="0"/>
          <w:numId w:val="16"/>
        </w:numPr>
        <w:spacing w:before="0" w:beforeAutospacing="0" w:after="0" w:afterAutospacing="0"/>
        <w:ind w:left="975" w:hanging="431"/>
        <w:rPr>
          <w:color w:val="000000"/>
        </w:rPr>
      </w:pPr>
      <w:r>
        <w:rPr>
          <w:color w:val="000000"/>
        </w:rPr>
        <w:t>задачи установки (инсталляции) и поддержания работоспособности системных</w:t>
      </w:r>
    </w:p>
    <w:p w14:paraId="496B93A4" w14:textId="77777777" w:rsidR="005B4FE0" w:rsidRDefault="00173E40" w:rsidP="005E35D8">
      <w:pPr>
        <w:pStyle w:val="a5"/>
        <w:numPr>
          <w:ilvl w:val="0"/>
          <w:numId w:val="16"/>
        </w:numPr>
        <w:spacing w:before="0" w:beforeAutospacing="0" w:after="0" w:afterAutospacing="0"/>
        <w:ind w:left="975" w:hanging="431"/>
        <w:rPr>
          <w:color w:val="000000"/>
        </w:rPr>
      </w:pPr>
      <w:r>
        <w:rPr>
          <w:color w:val="000000"/>
        </w:rPr>
        <w:t>программных средств – операционной системы;</w:t>
      </w:r>
    </w:p>
    <w:p w14:paraId="3F0BE354" w14:textId="77777777" w:rsidR="005B4FE0" w:rsidRDefault="00173E40" w:rsidP="005E35D8">
      <w:pPr>
        <w:pStyle w:val="a5"/>
        <w:numPr>
          <w:ilvl w:val="0"/>
          <w:numId w:val="16"/>
        </w:numPr>
        <w:spacing w:before="0" w:beforeAutospacing="0" w:after="0" w:afterAutospacing="0"/>
        <w:ind w:left="975" w:hanging="431"/>
        <w:rPr>
          <w:color w:val="000000"/>
        </w:rPr>
      </w:pPr>
      <w:r>
        <w:rPr>
          <w:color w:val="000000"/>
        </w:rPr>
        <w:t>задача установки (инсталляции) программы.</w:t>
      </w:r>
    </w:p>
    <w:p w14:paraId="461CE4CF" w14:textId="77777777" w:rsidR="005B4FE0" w:rsidRDefault="005B4FE0" w:rsidP="00F94E76">
      <w:pPr>
        <w:pStyle w:val="a5"/>
        <w:spacing w:before="0" w:beforeAutospacing="0" w:after="0" w:afterAutospacing="0"/>
        <w:ind w:firstLine="794"/>
        <w:rPr>
          <w:color w:val="000000"/>
        </w:rPr>
      </w:pPr>
    </w:p>
    <w:p w14:paraId="77DF520A" w14:textId="5A2DD8DB" w:rsidR="005B4FE0" w:rsidRDefault="00173E40" w:rsidP="00F94E76">
      <w:pPr>
        <w:pStyle w:val="a5"/>
        <w:spacing w:before="0" w:beforeAutospacing="0" w:after="0" w:afterAutospacing="0"/>
        <w:ind w:firstLine="794"/>
        <w:rPr>
          <w:color w:val="000000"/>
        </w:rPr>
      </w:pPr>
      <w:r>
        <w:rPr>
          <w:color w:val="000000"/>
        </w:rPr>
        <w:t>Пользователь программы (оператор) должен обладать базовыми навыками</w:t>
      </w:r>
      <w:r w:rsidR="00ED715A">
        <w:rPr>
          <w:color w:val="000000"/>
        </w:rPr>
        <w:t xml:space="preserve"> </w:t>
      </w:r>
      <w:r>
        <w:rPr>
          <w:color w:val="000000"/>
        </w:rPr>
        <w:t>работы с графическим пользовательским интерфейсом и в интернете.</w:t>
      </w:r>
    </w:p>
    <w:p w14:paraId="4D5B317C" w14:textId="77777777" w:rsidR="005B4FE0" w:rsidRDefault="005B4FE0" w:rsidP="00F94E76">
      <w:pPr>
        <w:pStyle w:val="a5"/>
        <w:spacing w:before="0" w:beforeAutospacing="0" w:after="0" w:afterAutospacing="0"/>
        <w:ind w:firstLine="794"/>
        <w:rPr>
          <w:color w:val="000000"/>
        </w:rPr>
      </w:pPr>
    </w:p>
    <w:p w14:paraId="3E863298" w14:textId="77777777" w:rsidR="005B4FE0" w:rsidRDefault="00173E40" w:rsidP="00F94E76">
      <w:pPr>
        <w:pStyle w:val="a5"/>
        <w:spacing w:before="0" w:beforeAutospacing="0" w:after="0" w:afterAutospacing="0"/>
        <w:ind w:firstLine="794"/>
        <w:rPr>
          <w:color w:val="000000"/>
        </w:rPr>
      </w:pPr>
      <w:r>
        <w:rPr>
          <w:color w:val="000000"/>
        </w:rPr>
        <w:t>Администратор обслуживания электронного дневника должен обладать практическими навыками работы с графическим пользовательским интерфейсом операционной системы и поддерживать актуальность данных.</w:t>
      </w:r>
    </w:p>
    <w:p w14:paraId="3D4FD52C" w14:textId="77777777" w:rsidR="005B4FE0" w:rsidRDefault="00173E40" w:rsidP="00F94E76">
      <w:pPr>
        <w:pStyle w:val="a5"/>
        <w:spacing w:before="0" w:beforeAutospacing="0" w:after="0" w:afterAutospacing="0"/>
        <w:ind w:firstLine="794"/>
        <w:rPr>
          <w:color w:val="000000"/>
        </w:rPr>
      </w:pPr>
      <w:r>
        <w:rPr>
          <w:color w:val="000000"/>
        </w:rPr>
        <w:t>В перечень задач, выполняемых администратором обслуживания электронного дневника, должны входить:</w:t>
      </w:r>
    </w:p>
    <w:p w14:paraId="54B7E5E4" w14:textId="318C2F99" w:rsidR="005B4FE0" w:rsidRPr="00173E40" w:rsidRDefault="00173E40" w:rsidP="00DB4F8C">
      <w:pPr>
        <w:pStyle w:val="a5"/>
        <w:spacing w:before="0" w:beforeAutospacing="0" w:after="240" w:afterAutospacing="0"/>
        <w:ind w:firstLine="794"/>
        <w:rPr>
          <w:color w:val="000000"/>
        </w:rPr>
      </w:pPr>
      <w:r>
        <w:rPr>
          <w:color w:val="000000"/>
        </w:rPr>
        <w:t>Задача поддержания актуальности данных</w:t>
      </w:r>
    </w:p>
    <w:p w14:paraId="2DFB3645" w14:textId="7BAE616B" w:rsidR="005B4FE0" w:rsidRPr="004966C7" w:rsidRDefault="00173E40" w:rsidP="002110E5">
      <w:pPr>
        <w:pStyle w:val="1"/>
        <w:numPr>
          <w:ilvl w:val="0"/>
          <w:numId w:val="8"/>
        </w:numPr>
        <w:spacing w:before="320" w:after="320" w:line="240" w:lineRule="auto"/>
        <w:ind w:left="357" w:hanging="357"/>
        <w:jc w:val="center"/>
        <w:rPr>
          <w:rFonts w:ascii="Times New Roman" w:hAnsi="Times New Roman" w:cs="Times New Roman"/>
          <w:caps/>
          <w:color w:val="000000" w:themeColor="text1"/>
        </w:rPr>
      </w:pPr>
      <w:bookmarkStart w:id="12" w:name="_Toc153220915"/>
      <w:r w:rsidRPr="004966C7">
        <w:rPr>
          <w:rFonts w:ascii="Times New Roman" w:hAnsi="Times New Roman" w:cs="Times New Roman"/>
          <w:caps/>
          <w:color w:val="000000" w:themeColor="text1"/>
        </w:rPr>
        <w:t>Выполнение программы</w:t>
      </w:r>
      <w:bookmarkEnd w:id="12"/>
    </w:p>
    <w:p w14:paraId="195DB1C3" w14:textId="420FBAC6" w:rsidR="005B4FE0" w:rsidRPr="004A24A8" w:rsidRDefault="00173E40" w:rsidP="00173E40">
      <w:pPr>
        <w:pStyle w:val="2"/>
        <w:numPr>
          <w:ilvl w:val="1"/>
          <w:numId w:val="8"/>
        </w:numPr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3" w:name="_Toc153220916"/>
      <w:r w:rsidRPr="004A24A8">
        <w:rPr>
          <w:rFonts w:ascii="Times New Roman" w:hAnsi="Times New Roman" w:cs="Times New Roman"/>
          <w:color w:val="000000" w:themeColor="text1"/>
          <w:sz w:val="28"/>
          <w:szCs w:val="28"/>
        </w:rPr>
        <w:t>Загрузка и запуск программ</w:t>
      </w:r>
      <w:r w:rsidRPr="008158A9">
        <w:rPr>
          <w:rFonts w:ascii="Times New Roman" w:hAnsi="Times New Roman" w:cs="Times New Roman"/>
          <w:color w:val="000000" w:themeColor="text1"/>
          <w:sz w:val="28"/>
          <w:szCs w:val="28"/>
        </w:rPr>
        <w:t>ы</w:t>
      </w:r>
      <w:bookmarkEnd w:id="13"/>
    </w:p>
    <w:p w14:paraId="3A793E43" w14:textId="7BFE5C8B" w:rsidR="005B4FE0" w:rsidRDefault="00173E40" w:rsidP="008158A9">
      <w:pPr>
        <w:pStyle w:val="a5"/>
        <w:numPr>
          <w:ilvl w:val="2"/>
          <w:numId w:val="8"/>
        </w:numPr>
        <w:spacing w:before="0" w:beforeAutospacing="0" w:after="0" w:afterAutospacing="0"/>
        <w:jc w:val="both"/>
        <w:rPr>
          <w:lang w:val="en-US"/>
        </w:rPr>
      </w:pPr>
      <w:r>
        <w:t>Открыть б</w:t>
      </w:r>
      <w:r w:rsidRPr="008158A9">
        <w:t>раузер</w:t>
      </w:r>
      <w:r w:rsidR="008158A9" w:rsidRPr="008158A9">
        <w:t>.</w:t>
      </w:r>
    </w:p>
    <w:p w14:paraId="58566190" w14:textId="68313AED" w:rsidR="005B4FE0" w:rsidRPr="002110E5" w:rsidRDefault="00173E40" w:rsidP="008158A9">
      <w:pPr>
        <w:pStyle w:val="a5"/>
        <w:numPr>
          <w:ilvl w:val="2"/>
          <w:numId w:val="8"/>
        </w:numPr>
        <w:spacing w:before="0" w:beforeAutospacing="0" w:after="0" w:afterAutospacing="0"/>
        <w:jc w:val="both"/>
      </w:pPr>
      <w:r w:rsidRPr="002110E5">
        <w:t xml:space="preserve">Вписать в поисковой строке </w:t>
      </w:r>
      <w:hyperlink r:id="rId10" w:history="1">
        <w:r w:rsidRPr="002110E5">
          <w:rPr>
            <w:rStyle w:val="a4"/>
            <w:color w:val="auto"/>
          </w:rPr>
          <w:t>https://</w:t>
        </w:r>
        <w:r w:rsidRPr="002110E5">
          <w:rPr>
            <w:rStyle w:val="a4"/>
            <w:color w:val="auto"/>
            <w:lang w:val="en-US"/>
          </w:rPr>
          <w:t>Politex</w:t>
        </w:r>
        <w:r w:rsidRPr="002110E5">
          <w:rPr>
            <w:rStyle w:val="a4"/>
            <w:color w:val="auto"/>
          </w:rPr>
          <w:t>-</w:t>
        </w:r>
        <w:r w:rsidRPr="002110E5">
          <w:rPr>
            <w:rStyle w:val="a4"/>
            <w:color w:val="auto"/>
            <w:lang w:val="en-US"/>
          </w:rPr>
          <w:t>dnevnik</w:t>
        </w:r>
        <w:r w:rsidRPr="002110E5">
          <w:rPr>
            <w:rStyle w:val="a4"/>
            <w:color w:val="auto"/>
          </w:rPr>
          <w:t>.</w:t>
        </w:r>
        <w:r w:rsidRPr="002110E5">
          <w:rPr>
            <w:rStyle w:val="a4"/>
            <w:color w:val="auto"/>
            <w:lang w:val="en-US"/>
          </w:rPr>
          <w:t>ru</w:t>
        </w:r>
        <w:r w:rsidRPr="002110E5">
          <w:rPr>
            <w:rStyle w:val="a4"/>
            <w:color w:val="auto"/>
          </w:rPr>
          <w:t>/</w:t>
        </w:r>
      </w:hyperlink>
      <w:r w:rsidR="008158A9">
        <w:rPr>
          <w:rStyle w:val="a4"/>
          <w:color w:val="auto"/>
        </w:rPr>
        <w:t>.</w:t>
      </w:r>
    </w:p>
    <w:p w14:paraId="12C24F91" w14:textId="71548339" w:rsidR="005B4FE0" w:rsidRDefault="00173E40" w:rsidP="008158A9">
      <w:pPr>
        <w:pStyle w:val="a5"/>
        <w:numPr>
          <w:ilvl w:val="2"/>
          <w:numId w:val="8"/>
        </w:numPr>
        <w:spacing w:before="0" w:beforeAutospacing="0" w:after="0" w:afterAutospacing="0"/>
        <w:jc w:val="both"/>
      </w:pPr>
      <w:r w:rsidRPr="002110E5">
        <w:t>Перейти на сайт</w:t>
      </w:r>
      <w:r w:rsidR="008158A9">
        <w:t>.</w:t>
      </w:r>
    </w:p>
    <w:p w14:paraId="523B17B5" w14:textId="1E5A9367" w:rsidR="00761E10" w:rsidRPr="00761E10" w:rsidRDefault="00761E10" w:rsidP="00761E10">
      <w:pPr>
        <w:pStyle w:val="a5"/>
        <w:spacing w:before="240" w:beforeAutospacing="0" w:after="0" w:afterAutospacing="0"/>
        <w:ind w:firstLine="794"/>
        <w:jc w:val="both"/>
      </w:pPr>
      <w:r>
        <w:t>В результате открывается сайт.</w:t>
      </w:r>
    </w:p>
    <w:p w14:paraId="4373372E" w14:textId="77777777" w:rsidR="005B4FE0" w:rsidRPr="004A24A8" w:rsidRDefault="00173E40" w:rsidP="00DB4F8C">
      <w:pPr>
        <w:pStyle w:val="2"/>
        <w:numPr>
          <w:ilvl w:val="1"/>
          <w:numId w:val="8"/>
        </w:numPr>
        <w:spacing w:before="320" w:line="240" w:lineRule="auto"/>
        <w:ind w:left="788" w:hanging="431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4" w:name="_Toc153220917"/>
      <w:r w:rsidRPr="004A24A8">
        <w:rPr>
          <w:rFonts w:ascii="Times New Roman" w:hAnsi="Times New Roman" w:cs="Times New Roman"/>
          <w:color w:val="000000" w:themeColor="text1"/>
          <w:sz w:val="28"/>
          <w:szCs w:val="28"/>
        </w:rPr>
        <w:t>Вход в аккаунт</w:t>
      </w:r>
      <w:bookmarkEnd w:id="14"/>
    </w:p>
    <w:p w14:paraId="6EA9FB59" w14:textId="726B33F1" w:rsidR="005B4FE0" w:rsidRPr="00DD0B85" w:rsidRDefault="00173E40" w:rsidP="008158A9">
      <w:pPr>
        <w:pStyle w:val="a5"/>
        <w:numPr>
          <w:ilvl w:val="2"/>
          <w:numId w:val="8"/>
        </w:numPr>
        <w:spacing w:before="0" w:beforeAutospacing="0" w:after="0" w:afterAutospacing="0"/>
        <w:jc w:val="both"/>
      </w:pPr>
      <w:r>
        <w:t>Выб</w:t>
      </w:r>
      <w:r w:rsidR="00C754F8">
        <w:t>рать</w:t>
      </w:r>
      <w:r>
        <w:t xml:space="preserve"> кто будет заход</w:t>
      </w:r>
      <w:r w:rsidRPr="008158A9">
        <w:t>ить</w:t>
      </w:r>
      <w:r w:rsidR="00687A3C">
        <w:t xml:space="preserve"> </w:t>
      </w:r>
      <w:r w:rsidR="00687A3C">
        <w:rPr>
          <w:color w:val="000000"/>
        </w:rPr>
        <w:t>см. рис. 1</w:t>
      </w:r>
      <w:r w:rsidR="008158A9" w:rsidRPr="00687A3C">
        <w:t>.</w:t>
      </w:r>
    </w:p>
    <w:p w14:paraId="4B693F6B" w14:textId="77777777" w:rsidR="00DD0B85" w:rsidRDefault="00DD0B85" w:rsidP="00DD0B85">
      <w:pPr>
        <w:pStyle w:val="a5"/>
        <w:keepNext/>
        <w:spacing w:before="0" w:beforeAutospacing="0" w:after="0" w:afterAutospacing="0"/>
        <w:jc w:val="both"/>
      </w:pPr>
      <w:r>
        <w:object w:dxaOrig="9360" w:dyaOrig="9504" w14:anchorId="35F9CE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7.8pt;height:282pt" o:ole="">
            <v:imagedata r:id="rId11" o:title=""/>
          </v:shape>
          <o:OLEObject Type="Embed" ProgID="Visio.Drawing.15" ShapeID="_x0000_i1025" DrawAspect="Content" ObjectID="_1780992527" r:id="rId12"/>
        </w:object>
      </w:r>
    </w:p>
    <w:p w14:paraId="7200EC5C" w14:textId="4288B262" w:rsidR="00DD0B85" w:rsidRPr="00DD0B85" w:rsidRDefault="00BE1199" w:rsidP="00DD0B85">
      <w:pPr>
        <w:pStyle w:val="ab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р</w:t>
      </w:r>
      <w:r w:rsidR="00DD0B85" w:rsidRPr="008158A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ис. </w:t>
      </w:r>
      <w:r w:rsidR="00DD0B85" w:rsidRPr="008158A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="00DD0B85" w:rsidRPr="008158A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Рис. \* ARABIC </w:instrText>
      </w:r>
      <w:r w:rsidR="00DD0B85" w:rsidRPr="008158A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8F21D8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1</w:t>
      </w:r>
      <w:r w:rsidR="00DD0B85" w:rsidRPr="008158A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="00DD0B85" w:rsidRPr="008158A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Макет выбора входа в личный кабинет</w:t>
      </w:r>
    </w:p>
    <w:p w14:paraId="00C0672D" w14:textId="1768EC8F" w:rsidR="005B4FE0" w:rsidRDefault="00173E40" w:rsidP="008158A9">
      <w:pPr>
        <w:pStyle w:val="a5"/>
        <w:numPr>
          <w:ilvl w:val="2"/>
          <w:numId w:val="8"/>
        </w:numPr>
        <w:spacing w:before="0" w:beforeAutospacing="0" w:after="0" w:afterAutospacing="0"/>
        <w:jc w:val="both"/>
      </w:pPr>
      <w:r>
        <w:t>Вв</w:t>
      </w:r>
      <w:r w:rsidR="00C754F8">
        <w:t>ести</w:t>
      </w:r>
      <w:r>
        <w:t xml:space="preserve"> данны</w:t>
      </w:r>
      <w:r w:rsidR="00C754F8">
        <w:t>е</w:t>
      </w:r>
      <w:r>
        <w:t xml:space="preserve"> для входа в личный кабинет</w:t>
      </w:r>
      <w:r w:rsidR="008158A9" w:rsidRPr="008158A9">
        <w:t>.</w:t>
      </w:r>
    </w:p>
    <w:p w14:paraId="0786A84A" w14:textId="7BDAE519" w:rsidR="00DD0B85" w:rsidRDefault="00434C39" w:rsidP="00DD0B85">
      <w:pPr>
        <w:pStyle w:val="a5"/>
        <w:keepNext/>
        <w:spacing w:before="0" w:beforeAutospacing="0" w:after="0" w:afterAutospacing="0"/>
        <w:jc w:val="both"/>
      </w:pPr>
      <w:r>
        <w:rPr>
          <w:noProof/>
        </w:rPr>
        <w:drawing>
          <wp:inline distT="0" distB="0" distL="0" distR="0" wp14:anchorId="1793DC6E" wp14:editId="52B69BEE">
            <wp:extent cx="3571477" cy="3634740"/>
            <wp:effectExtent l="0" t="0" r="0" b="381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2602" cy="36460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9C756C" w14:textId="399C76DC" w:rsidR="00DD0B85" w:rsidRPr="00DD0B85" w:rsidRDefault="00BE1199" w:rsidP="00DD0B85">
      <w:pPr>
        <w:pStyle w:val="ab"/>
        <w:jc w:val="both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р</w:t>
      </w:r>
      <w:r w:rsidR="00DD0B85" w:rsidRPr="008158A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ис. </w:t>
      </w:r>
      <w:r w:rsidR="00DD0B85" w:rsidRPr="008158A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="00DD0B85" w:rsidRPr="008158A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Рис. \* ARABIC </w:instrText>
      </w:r>
      <w:r w:rsidR="00DD0B85" w:rsidRPr="008158A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8F21D8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2</w:t>
      </w:r>
      <w:r w:rsidR="00DD0B85" w:rsidRPr="008158A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="00DD0B8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r w:rsidR="00DD0B85" w:rsidRPr="008158A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Макет входа в личный кабинет</w:t>
      </w:r>
    </w:p>
    <w:p w14:paraId="7042E058" w14:textId="5152D60B" w:rsidR="005B4FE0" w:rsidRDefault="00173E40" w:rsidP="008158A9">
      <w:pPr>
        <w:pStyle w:val="a5"/>
        <w:numPr>
          <w:ilvl w:val="2"/>
          <w:numId w:val="8"/>
        </w:numPr>
        <w:spacing w:before="0" w:beforeAutospacing="0" w:after="0" w:afterAutospacing="0"/>
        <w:jc w:val="both"/>
      </w:pPr>
      <w:r>
        <w:t>Войти в аккаунт нажав на кнопку «Войти</w:t>
      </w:r>
      <w:r w:rsidR="00687A3C">
        <w:t xml:space="preserve">» </w:t>
      </w:r>
      <w:r w:rsidR="00687A3C">
        <w:rPr>
          <w:color w:val="000000"/>
        </w:rPr>
        <w:t>см. рис. 2</w:t>
      </w:r>
      <w:r w:rsidR="008158A9" w:rsidRPr="008158A9">
        <w:t>.</w:t>
      </w:r>
    </w:p>
    <w:p w14:paraId="0E379DCF" w14:textId="65CA591D" w:rsidR="00761E10" w:rsidRDefault="00761E10" w:rsidP="00761E10">
      <w:pPr>
        <w:pStyle w:val="a5"/>
        <w:spacing w:before="240" w:beforeAutospacing="0" w:after="0" w:afterAutospacing="0"/>
        <w:ind w:firstLine="794"/>
        <w:jc w:val="both"/>
      </w:pPr>
      <w:r>
        <w:t>По</w:t>
      </w:r>
      <w:r w:rsidR="00C754F8">
        <w:t xml:space="preserve">сле выполнения, </w:t>
      </w:r>
      <w:r>
        <w:t>переведёт на главную страницу сайта</w:t>
      </w:r>
      <w:r w:rsidR="008F21D8">
        <w:t>.</w:t>
      </w:r>
    </w:p>
    <w:p w14:paraId="50A5763F" w14:textId="707D05EF" w:rsidR="005B4FE0" w:rsidRPr="004A24A8" w:rsidRDefault="00173E40" w:rsidP="00DB4F8C">
      <w:pPr>
        <w:pStyle w:val="2"/>
        <w:numPr>
          <w:ilvl w:val="1"/>
          <w:numId w:val="8"/>
        </w:numPr>
        <w:spacing w:before="320" w:line="240" w:lineRule="auto"/>
        <w:ind w:left="788" w:hanging="431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5" w:name="_Toc153220918"/>
      <w:r w:rsidRPr="004A24A8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росмотр оценок</w:t>
      </w:r>
      <w:bookmarkEnd w:id="15"/>
    </w:p>
    <w:p w14:paraId="09F2F025" w14:textId="77777777" w:rsidR="008158A9" w:rsidRDefault="00AF391F" w:rsidP="008158A9">
      <w:pPr>
        <w:pStyle w:val="a5"/>
        <w:keepNext/>
        <w:spacing w:before="0" w:beforeAutospacing="0" w:after="0" w:afterAutospacing="0"/>
        <w:jc w:val="both"/>
        <w:textAlignment w:val="baseline"/>
      </w:pPr>
      <w:r>
        <w:object w:dxaOrig="9360" w:dyaOrig="9504" w14:anchorId="7F637E5B">
          <v:shape id="_x0000_i1027" type="#_x0000_t75" style="width:279.6pt;height:285pt" o:ole="">
            <v:imagedata r:id="rId14" o:title=""/>
          </v:shape>
          <o:OLEObject Type="Embed" ProgID="Visio.Drawing.15" ShapeID="_x0000_i1027" DrawAspect="Content" ObjectID="_1780992528" r:id="rId15"/>
        </w:object>
      </w:r>
    </w:p>
    <w:p w14:paraId="76B63204" w14:textId="21FB1D36" w:rsidR="005B4FE0" w:rsidRPr="008158A9" w:rsidRDefault="00BE1199" w:rsidP="008158A9">
      <w:pPr>
        <w:pStyle w:val="ab"/>
        <w:jc w:val="both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р</w:t>
      </w:r>
      <w:r w:rsidR="008158A9" w:rsidRPr="008158A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ис. </w:t>
      </w:r>
      <w:r w:rsidR="008158A9" w:rsidRPr="008158A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="008158A9" w:rsidRPr="008158A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Рис. \* ARABIC </w:instrText>
      </w:r>
      <w:r w:rsidR="008158A9" w:rsidRPr="008158A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8F21D8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3</w:t>
      </w:r>
      <w:r w:rsidR="008158A9" w:rsidRPr="008158A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="008158A9" w:rsidRPr="008158A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Макет просмотра оценок</w:t>
      </w:r>
    </w:p>
    <w:p w14:paraId="46A9A935" w14:textId="33745E8F" w:rsidR="005B4FE0" w:rsidRDefault="00173E40" w:rsidP="008158A9">
      <w:pPr>
        <w:pStyle w:val="a5"/>
        <w:numPr>
          <w:ilvl w:val="2"/>
          <w:numId w:val="8"/>
        </w:numPr>
        <w:spacing w:before="0" w:beforeAutospacing="0" w:after="0" w:afterAutospacing="0"/>
        <w:jc w:val="both"/>
        <w:textAlignment w:val="baseline"/>
        <w:rPr>
          <w:color w:val="000000"/>
        </w:rPr>
      </w:pPr>
      <w:r>
        <w:rPr>
          <w:color w:val="000000"/>
        </w:rPr>
        <w:t>Войти в аккаунт</w:t>
      </w:r>
      <w:r w:rsidR="00383C1A">
        <w:rPr>
          <w:color w:val="000000"/>
        </w:rPr>
        <w:t>.</w:t>
      </w:r>
    </w:p>
    <w:p w14:paraId="75CD2381" w14:textId="77D6C23D" w:rsidR="005B4FE0" w:rsidRDefault="00173E40" w:rsidP="008158A9">
      <w:pPr>
        <w:pStyle w:val="a5"/>
        <w:numPr>
          <w:ilvl w:val="2"/>
          <w:numId w:val="8"/>
        </w:numPr>
        <w:spacing w:before="0" w:beforeAutospacing="0" w:after="0" w:afterAutospacing="0"/>
        <w:jc w:val="both"/>
        <w:textAlignment w:val="baseline"/>
        <w:rPr>
          <w:color w:val="000000"/>
        </w:rPr>
      </w:pPr>
      <w:r>
        <w:rPr>
          <w:color w:val="000000"/>
        </w:rPr>
        <w:t>Ознакомится со своими оценками</w:t>
      </w:r>
      <w:r w:rsidR="00687A3C">
        <w:rPr>
          <w:color w:val="000000"/>
        </w:rPr>
        <w:t xml:space="preserve"> см. рис. 3</w:t>
      </w:r>
      <w:r w:rsidR="00383C1A">
        <w:rPr>
          <w:color w:val="000000"/>
        </w:rPr>
        <w:t>.</w:t>
      </w:r>
    </w:p>
    <w:p w14:paraId="6CAE35EB" w14:textId="31C6CC66" w:rsidR="00761E10" w:rsidRDefault="00761E10" w:rsidP="008F21D8">
      <w:pPr>
        <w:pStyle w:val="a5"/>
        <w:spacing w:before="240" w:beforeAutospacing="0" w:after="0" w:afterAutospacing="0"/>
        <w:ind w:firstLine="794"/>
        <w:jc w:val="both"/>
        <w:textAlignment w:val="baseline"/>
        <w:rPr>
          <w:color w:val="000000"/>
        </w:rPr>
      </w:pPr>
      <w:r>
        <w:rPr>
          <w:color w:val="000000"/>
        </w:rPr>
        <w:t>При заходе в аккаунт</w:t>
      </w:r>
      <w:r w:rsidR="00383C1A">
        <w:rPr>
          <w:color w:val="000000"/>
        </w:rPr>
        <w:t xml:space="preserve"> открывается главная страница, где</w:t>
      </w:r>
      <w:r>
        <w:rPr>
          <w:color w:val="000000"/>
        </w:rPr>
        <w:t xml:space="preserve"> расположены оценки</w:t>
      </w:r>
      <w:r w:rsidR="008F21D8">
        <w:rPr>
          <w:color w:val="000000"/>
        </w:rPr>
        <w:t>.</w:t>
      </w:r>
    </w:p>
    <w:p w14:paraId="59D7F01E" w14:textId="07599106" w:rsidR="005B4FE0" w:rsidRPr="004A24A8" w:rsidRDefault="00173E40" w:rsidP="00DB4F8C">
      <w:pPr>
        <w:pStyle w:val="2"/>
        <w:numPr>
          <w:ilvl w:val="1"/>
          <w:numId w:val="8"/>
        </w:numPr>
        <w:spacing w:before="320" w:line="240" w:lineRule="auto"/>
        <w:ind w:left="788" w:hanging="431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6" w:name="_Toc153220919"/>
      <w:r w:rsidRPr="004A24A8">
        <w:rPr>
          <w:rFonts w:ascii="Times New Roman" w:hAnsi="Times New Roman" w:cs="Times New Roman"/>
          <w:color w:val="000000" w:themeColor="text1"/>
          <w:sz w:val="28"/>
          <w:szCs w:val="28"/>
        </w:rPr>
        <w:t>Просмотр расписания</w:t>
      </w:r>
      <w:bookmarkEnd w:id="16"/>
    </w:p>
    <w:p w14:paraId="2519641A" w14:textId="77777777" w:rsidR="008158A9" w:rsidRDefault="00AF391F" w:rsidP="008158A9">
      <w:pPr>
        <w:pStyle w:val="a5"/>
        <w:keepNext/>
        <w:spacing w:before="0" w:beforeAutospacing="0" w:after="0" w:afterAutospacing="0"/>
        <w:jc w:val="both"/>
        <w:textAlignment w:val="baseline"/>
      </w:pPr>
      <w:r>
        <w:object w:dxaOrig="9360" w:dyaOrig="9504" w14:anchorId="26F35495">
          <v:shape id="_x0000_i1028" type="#_x0000_t75" style="width:279.6pt;height:279.6pt" o:ole="">
            <v:imagedata r:id="rId16" o:title=""/>
          </v:shape>
          <o:OLEObject Type="Embed" ProgID="Visio.Drawing.15" ShapeID="_x0000_i1028" DrawAspect="Content" ObjectID="_1780992529" r:id="rId17"/>
        </w:object>
      </w:r>
    </w:p>
    <w:p w14:paraId="4C238A3C" w14:textId="6150F981" w:rsidR="005B4FE0" w:rsidRPr="008158A9" w:rsidRDefault="00BE1199" w:rsidP="008158A9">
      <w:pPr>
        <w:pStyle w:val="ab"/>
        <w:jc w:val="both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р</w:t>
      </w:r>
      <w:r w:rsidR="008158A9" w:rsidRPr="008158A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ис. </w:t>
      </w:r>
      <w:r w:rsidR="008158A9" w:rsidRPr="008158A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="008158A9" w:rsidRPr="008158A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Рис. \* ARABIC </w:instrText>
      </w:r>
      <w:r w:rsidR="008158A9" w:rsidRPr="008158A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8F21D8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4</w:t>
      </w:r>
      <w:r w:rsidR="008158A9" w:rsidRPr="008158A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="008158A9" w:rsidRPr="008158A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Макет просмотра расписания</w:t>
      </w:r>
    </w:p>
    <w:p w14:paraId="0A7B09C0" w14:textId="03F66582" w:rsidR="005B4FE0" w:rsidRDefault="00173E40" w:rsidP="008158A9">
      <w:pPr>
        <w:pStyle w:val="a5"/>
        <w:numPr>
          <w:ilvl w:val="2"/>
          <w:numId w:val="8"/>
        </w:numPr>
        <w:spacing w:before="0" w:beforeAutospacing="0" w:after="0" w:afterAutospacing="0"/>
        <w:jc w:val="both"/>
        <w:textAlignment w:val="baseline"/>
        <w:rPr>
          <w:color w:val="000000"/>
        </w:rPr>
      </w:pPr>
      <w:r>
        <w:rPr>
          <w:color w:val="000000"/>
        </w:rPr>
        <w:t>Войти в аккаунт</w:t>
      </w:r>
      <w:r w:rsidR="00383C1A">
        <w:rPr>
          <w:color w:val="000000"/>
        </w:rPr>
        <w:t>.</w:t>
      </w:r>
    </w:p>
    <w:p w14:paraId="2D31B815" w14:textId="1EA0DB6F" w:rsidR="005B4FE0" w:rsidRDefault="00173E40" w:rsidP="008158A9">
      <w:pPr>
        <w:pStyle w:val="a5"/>
        <w:numPr>
          <w:ilvl w:val="2"/>
          <w:numId w:val="8"/>
        </w:numPr>
        <w:spacing w:before="0" w:beforeAutospacing="0" w:after="0" w:afterAutospacing="0"/>
        <w:jc w:val="both"/>
      </w:pPr>
      <w:r>
        <w:lastRenderedPageBreak/>
        <w:t>Нажать на кнопку «Расписание»</w:t>
      </w:r>
      <w:r w:rsidR="00383C1A">
        <w:t>.</w:t>
      </w:r>
    </w:p>
    <w:p w14:paraId="676FD358" w14:textId="658237F5" w:rsidR="005B4FE0" w:rsidRDefault="00173E40" w:rsidP="008158A9">
      <w:pPr>
        <w:pStyle w:val="a5"/>
        <w:numPr>
          <w:ilvl w:val="2"/>
          <w:numId w:val="8"/>
        </w:numPr>
        <w:spacing w:before="0" w:beforeAutospacing="0" w:after="0" w:afterAutospacing="0"/>
        <w:jc w:val="both"/>
      </w:pPr>
      <w:r>
        <w:t>Ознакомится с расписание</w:t>
      </w:r>
      <w:r w:rsidR="00EE7F30">
        <w:t>м</w:t>
      </w:r>
      <w:r w:rsidR="00687A3C">
        <w:t xml:space="preserve"> </w:t>
      </w:r>
      <w:r w:rsidR="00687A3C">
        <w:rPr>
          <w:color w:val="000000"/>
        </w:rPr>
        <w:t>см. рис. 4</w:t>
      </w:r>
      <w:r w:rsidR="00383C1A">
        <w:t>.</w:t>
      </w:r>
    </w:p>
    <w:p w14:paraId="051E7435" w14:textId="46AD3DD5" w:rsidR="008F21D8" w:rsidRDefault="00383C1A" w:rsidP="008F21D8">
      <w:pPr>
        <w:pStyle w:val="a5"/>
        <w:spacing w:before="240" w:beforeAutospacing="0" w:after="0" w:afterAutospacing="0"/>
        <w:ind w:firstLine="794"/>
        <w:jc w:val="both"/>
      </w:pPr>
      <w:r>
        <w:t>По итогу откроется страница с расписанием</w:t>
      </w:r>
      <w:r w:rsidR="008F21D8">
        <w:t>.</w:t>
      </w:r>
    </w:p>
    <w:p w14:paraId="480BCF61" w14:textId="121D3593" w:rsidR="005B4FE0" w:rsidRPr="004A24A8" w:rsidRDefault="00173E40" w:rsidP="00DB4F8C">
      <w:pPr>
        <w:pStyle w:val="2"/>
        <w:numPr>
          <w:ilvl w:val="1"/>
          <w:numId w:val="8"/>
        </w:numPr>
        <w:spacing w:before="320" w:line="240" w:lineRule="auto"/>
        <w:ind w:left="788" w:hanging="431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7" w:name="_Toc153220920"/>
      <w:r w:rsidRPr="004A24A8">
        <w:rPr>
          <w:rFonts w:ascii="Times New Roman" w:hAnsi="Times New Roman" w:cs="Times New Roman"/>
          <w:color w:val="000000" w:themeColor="text1"/>
          <w:sz w:val="28"/>
          <w:szCs w:val="28"/>
        </w:rPr>
        <w:t>Завершение работы программы</w:t>
      </w:r>
      <w:bookmarkEnd w:id="17"/>
    </w:p>
    <w:p w14:paraId="3E34F5CB" w14:textId="08035C3E" w:rsidR="005B4FE0" w:rsidRPr="008F21D8" w:rsidRDefault="00173E40" w:rsidP="008F21D8">
      <w:pPr>
        <w:pStyle w:val="a5"/>
        <w:numPr>
          <w:ilvl w:val="2"/>
          <w:numId w:val="8"/>
        </w:numPr>
        <w:spacing w:before="240" w:beforeAutospacing="0" w:after="0" w:afterAutospacing="0"/>
        <w:ind w:left="1225" w:hanging="505"/>
        <w:jc w:val="both"/>
      </w:pPr>
      <w:r>
        <w:rPr>
          <w:color w:val="000000"/>
        </w:rPr>
        <w:t>Закрыть окно браузера</w:t>
      </w:r>
      <w:r w:rsidR="008F21D8">
        <w:rPr>
          <w:color w:val="000000"/>
        </w:rPr>
        <w:t>,</w:t>
      </w:r>
      <w:r>
        <w:rPr>
          <w:color w:val="000000"/>
        </w:rPr>
        <w:t xml:space="preserve"> нажав</w:t>
      </w:r>
      <w:r w:rsidR="008F21D8">
        <w:rPr>
          <w:color w:val="000000"/>
        </w:rPr>
        <w:t xml:space="preserve"> на см. </w:t>
      </w:r>
      <w:r w:rsidR="00383C1A">
        <w:rPr>
          <w:color w:val="000000"/>
        </w:rPr>
        <w:t>р</w:t>
      </w:r>
      <w:r w:rsidR="008F21D8">
        <w:rPr>
          <w:color w:val="000000"/>
        </w:rPr>
        <w:t>ис. 5 в правом верхнем углу</w:t>
      </w:r>
      <w:r w:rsidR="008158A9">
        <w:rPr>
          <w:color w:val="000000"/>
        </w:rPr>
        <w:t>.</w:t>
      </w:r>
    </w:p>
    <w:p w14:paraId="550C1F3B" w14:textId="77777777" w:rsidR="008F21D8" w:rsidRDefault="008F21D8" w:rsidP="008F21D8">
      <w:pPr>
        <w:pStyle w:val="a5"/>
        <w:keepNext/>
        <w:spacing w:before="0" w:beforeAutospacing="0" w:after="0" w:afterAutospacing="0"/>
        <w:ind w:left="720"/>
        <w:jc w:val="both"/>
      </w:pPr>
      <w:r w:rsidRPr="008F21D8">
        <w:rPr>
          <w:noProof/>
        </w:rPr>
        <w:drawing>
          <wp:inline distT="0" distB="0" distL="0" distR="0" wp14:anchorId="791C82C7" wp14:editId="22406849">
            <wp:extent cx="349758" cy="259080"/>
            <wp:effectExtent l="0" t="0" r="0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51951" cy="260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47A18D" w14:textId="45925FFE" w:rsidR="008F21D8" w:rsidRPr="008F21D8" w:rsidRDefault="00BE1199" w:rsidP="008F21D8">
      <w:pPr>
        <w:pStyle w:val="ab"/>
        <w:spacing w:after="240"/>
        <w:jc w:val="both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>р</w:t>
      </w:r>
      <w:r w:rsidR="008F21D8" w:rsidRPr="008F21D8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ис. </w:t>
      </w:r>
      <w:r w:rsidR="008F21D8" w:rsidRPr="008F21D8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begin"/>
      </w:r>
      <w:r w:rsidR="008F21D8" w:rsidRPr="008F21D8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instrText xml:space="preserve"> SEQ Рис. \* ARABIC </w:instrText>
      </w:r>
      <w:r w:rsidR="008F21D8" w:rsidRPr="008F21D8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separate"/>
      </w:r>
      <w:r w:rsidR="008F21D8" w:rsidRPr="008F21D8">
        <w:rPr>
          <w:rFonts w:ascii="Times New Roman" w:hAnsi="Times New Roman" w:cs="Times New Roman"/>
          <w:i w:val="0"/>
          <w:iCs w:val="0"/>
          <w:noProof/>
          <w:color w:val="000000" w:themeColor="text1"/>
          <w:sz w:val="24"/>
          <w:szCs w:val="24"/>
        </w:rPr>
        <w:t>5</w:t>
      </w:r>
      <w:r w:rsidR="008F21D8" w:rsidRPr="008F21D8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end"/>
      </w:r>
      <w:r w:rsidR="008F21D8" w:rsidRPr="008F21D8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Кнопка закрытия окна</w:t>
      </w:r>
    </w:p>
    <w:p w14:paraId="10C63A60" w14:textId="77777777" w:rsidR="005B4FE0" w:rsidRPr="004966C7" w:rsidRDefault="00173E40" w:rsidP="00C70991">
      <w:pPr>
        <w:pStyle w:val="1"/>
        <w:numPr>
          <w:ilvl w:val="0"/>
          <w:numId w:val="8"/>
        </w:numPr>
        <w:spacing w:before="320" w:after="320" w:line="240" w:lineRule="auto"/>
        <w:ind w:left="357" w:hanging="357"/>
        <w:jc w:val="center"/>
        <w:rPr>
          <w:rFonts w:ascii="Times New Roman" w:hAnsi="Times New Roman" w:cs="Times New Roman"/>
          <w:caps/>
          <w:color w:val="000000" w:themeColor="text1"/>
        </w:rPr>
      </w:pPr>
      <w:bookmarkStart w:id="18" w:name="_Toc153220921"/>
      <w:r w:rsidRPr="004966C7">
        <w:rPr>
          <w:rFonts w:ascii="Times New Roman" w:hAnsi="Times New Roman" w:cs="Times New Roman"/>
          <w:caps/>
          <w:color w:val="000000" w:themeColor="text1"/>
        </w:rPr>
        <w:t>Сообщение оператору</w:t>
      </w:r>
      <w:bookmarkEnd w:id="18"/>
    </w:p>
    <w:p w14:paraId="1FBA2F3F" w14:textId="603DD3DD" w:rsidR="005B4FE0" w:rsidRPr="00236665" w:rsidRDefault="00173E40" w:rsidP="00C70991">
      <w:pPr>
        <w:pStyle w:val="2"/>
        <w:numPr>
          <w:ilvl w:val="1"/>
          <w:numId w:val="8"/>
        </w:numPr>
        <w:spacing w:before="320" w:after="240" w:line="240" w:lineRule="auto"/>
        <w:ind w:left="788" w:hanging="431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9" w:name="_Toc153220922"/>
      <w:r w:rsidRPr="00236665">
        <w:rPr>
          <w:rStyle w:val="20"/>
          <w:rFonts w:ascii="Times New Roman" w:hAnsi="Times New Roman" w:cs="Times New Roman"/>
          <w:color w:val="000000" w:themeColor="text1"/>
          <w:sz w:val="28"/>
          <w:szCs w:val="28"/>
        </w:rPr>
        <w:t>«Неверный логин или пароль»</w:t>
      </w:r>
      <w:bookmarkEnd w:id="19"/>
    </w:p>
    <w:p w14:paraId="44B34A78" w14:textId="295C2A54" w:rsidR="005B4FE0" w:rsidRDefault="00173E40" w:rsidP="00C70991">
      <w:pPr>
        <w:pStyle w:val="a5"/>
        <w:spacing w:before="240" w:beforeAutospacing="0" w:after="0" w:afterAutospacing="0"/>
        <w:ind w:firstLine="794"/>
        <w:jc w:val="both"/>
      </w:pPr>
      <w:r w:rsidRPr="00420609">
        <w:t xml:space="preserve">При </w:t>
      </w:r>
      <w:r w:rsidR="008A4AD2" w:rsidRPr="00420609">
        <w:t xml:space="preserve">попытке </w:t>
      </w:r>
      <w:r w:rsidRPr="00420609">
        <w:t>ввод</w:t>
      </w:r>
      <w:r w:rsidR="008A4AD2" w:rsidRPr="00420609">
        <w:t>а</w:t>
      </w:r>
      <w:r w:rsidRPr="00420609">
        <w:t xml:space="preserve"> неверных данных при входе</w:t>
      </w:r>
      <w:r w:rsidR="002A1CD2" w:rsidRPr="00420609">
        <w:t xml:space="preserve">, </w:t>
      </w:r>
      <w:r w:rsidRPr="00420609">
        <w:t>поля</w:t>
      </w:r>
      <w:r>
        <w:t xml:space="preserve"> для ввода данных обведутся красным и будет выведено сообщение о вводе неверных данных.</w:t>
      </w:r>
    </w:p>
    <w:p w14:paraId="4FD09582" w14:textId="09F2FF1D" w:rsidR="00420609" w:rsidRDefault="00420609" w:rsidP="00C70991">
      <w:pPr>
        <w:pStyle w:val="a5"/>
        <w:spacing w:before="0" w:beforeAutospacing="0" w:after="240" w:afterAutospacing="0"/>
        <w:ind w:firstLine="794"/>
        <w:jc w:val="both"/>
      </w:pPr>
      <w:r>
        <w:t xml:space="preserve">Для продолжения, следует заново начать ввод данных, и ошибка </w:t>
      </w:r>
      <w:r w:rsidR="00EE7F30">
        <w:t>устранится</w:t>
      </w:r>
      <w:r>
        <w:t>.</w:t>
      </w:r>
    </w:p>
    <w:p w14:paraId="2D3CBB7B" w14:textId="77777777" w:rsidR="005B4FE0" w:rsidRPr="00236665" w:rsidRDefault="00173E40" w:rsidP="00C70991">
      <w:pPr>
        <w:pStyle w:val="2"/>
        <w:numPr>
          <w:ilvl w:val="1"/>
          <w:numId w:val="8"/>
        </w:numPr>
        <w:spacing w:before="320" w:after="240" w:line="240" w:lineRule="auto"/>
        <w:ind w:left="788" w:hanging="431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0" w:name="_Toc153220923"/>
      <w:r w:rsidRPr="00236665">
        <w:rPr>
          <w:rFonts w:ascii="Times New Roman" w:hAnsi="Times New Roman" w:cs="Times New Roman"/>
          <w:color w:val="000000" w:themeColor="text1"/>
          <w:sz w:val="28"/>
          <w:szCs w:val="28"/>
        </w:rPr>
        <w:t>«Восстановить аккаунт»</w:t>
      </w:r>
      <w:bookmarkEnd w:id="20"/>
    </w:p>
    <w:p w14:paraId="0DF12804" w14:textId="71C2D8DA" w:rsidR="005B4FE0" w:rsidRDefault="00173E40" w:rsidP="00C70991">
      <w:pPr>
        <w:pStyle w:val="a5"/>
        <w:spacing w:before="240" w:beforeAutospacing="0" w:after="0" w:afterAutospacing="0"/>
        <w:ind w:firstLine="794"/>
        <w:jc w:val="both"/>
      </w:pPr>
      <w:r>
        <w:t>При многократн</w:t>
      </w:r>
      <w:r w:rsidR="00382F4A">
        <w:t>ых попытках</w:t>
      </w:r>
      <w:r>
        <w:t xml:space="preserve"> ввод</w:t>
      </w:r>
      <w:r w:rsidR="00382F4A">
        <w:t>а</w:t>
      </w:r>
      <w:r>
        <w:t xml:space="preserve"> неверных данных отображается окно с предложением восстановить аккаунт.</w:t>
      </w:r>
    </w:p>
    <w:p w14:paraId="7798DC1E" w14:textId="6757FC16" w:rsidR="005B4FE0" w:rsidRPr="00382F4A" w:rsidRDefault="00173E40" w:rsidP="00C70991">
      <w:pPr>
        <w:pStyle w:val="a5"/>
        <w:spacing w:before="0" w:beforeAutospacing="0" w:after="0" w:afterAutospacing="0"/>
        <w:ind w:firstLine="794"/>
        <w:jc w:val="both"/>
      </w:pPr>
      <w:r>
        <w:t>Для восстановления аккаунта следует нажать «Да</w:t>
      </w:r>
      <w:r w:rsidR="00382F4A">
        <w:t xml:space="preserve">». </w:t>
      </w:r>
      <w:r w:rsidR="00BA3687">
        <w:t xml:space="preserve">Далее </w:t>
      </w:r>
      <w:r w:rsidR="00382F4A">
        <w:t>буд</w:t>
      </w:r>
      <w:r w:rsidR="00BA3687">
        <w:t>у</w:t>
      </w:r>
      <w:r w:rsidR="00382F4A">
        <w:t>т предложен</w:t>
      </w:r>
      <w:r w:rsidR="00BA3687">
        <w:t>ы</w:t>
      </w:r>
      <w:r w:rsidR="00382F4A">
        <w:t xml:space="preserve"> вариант</w:t>
      </w:r>
      <w:r w:rsidR="00875AC4">
        <w:t>ы</w:t>
      </w:r>
      <w:r w:rsidR="00382F4A">
        <w:t xml:space="preserve"> для сменны пароля в виде: письма на электронную почту, кода по номеру телефона</w:t>
      </w:r>
      <w:r w:rsidR="00875AC4">
        <w:t xml:space="preserve">, </w:t>
      </w:r>
      <w:r w:rsidR="00382F4A">
        <w:rPr>
          <w:lang w:val="en-US"/>
        </w:rPr>
        <w:t>push</w:t>
      </w:r>
      <w:r w:rsidR="00382F4A" w:rsidRPr="00382F4A">
        <w:t>-</w:t>
      </w:r>
      <w:r w:rsidR="00382F4A">
        <w:t>уведомления</w:t>
      </w:r>
      <w:r w:rsidR="00875AC4">
        <w:t xml:space="preserve"> или обращения в техническую поддержку сайта</w:t>
      </w:r>
      <w:r w:rsidR="00382F4A">
        <w:t>.</w:t>
      </w:r>
    </w:p>
    <w:p w14:paraId="58435BFA" w14:textId="790A3AB6" w:rsidR="008A4AD2" w:rsidRDefault="00173E40" w:rsidP="00C70991">
      <w:pPr>
        <w:pStyle w:val="a5"/>
        <w:spacing w:before="0" w:beforeAutospacing="0" w:after="0" w:afterAutospacing="0"/>
        <w:ind w:firstLine="794"/>
        <w:jc w:val="both"/>
      </w:pPr>
      <w:r>
        <w:t>Для отмены восстановления аккаунта следует нажать «Нет</w:t>
      </w:r>
      <w:r w:rsidR="00382F4A">
        <w:t xml:space="preserve">». Тогда </w:t>
      </w:r>
      <w:r w:rsidR="00875AC4">
        <w:t>окно с предложение</w:t>
      </w:r>
      <w:r w:rsidR="00BA3687">
        <w:t>м</w:t>
      </w:r>
      <w:r w:rsidR="00875AC4">
        <w:t xml:space="preserve"> о восстановлении пароля закроется и </w:t>
      </w:r>
      <w:r w:rsidR="00BA3687">
        <w:t>отобразится</w:t>
      </w:r>
      <w:r w:rsidR="00875AC4">
        <w:t xml:space="preserve"> ошибка «Неверный логин или пароль».</w:t>
      </w:r>
    </w:p>
    <w:sectPr w:rsidR="008A4AD2" w:rsidSect="004966C7">
      <w:headerReference w:type="default" r:id="rId19"/>
      <w:pgSz w:w="11906" w:h="16838"/>
      <w:pgMar w:top="1418" w:right="567" w:bottom="851" w:left="1134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411CE48" w14:textId="77777777" w:rsidR="005B4FE0" w:rsidRDefault="00173E40">
      <w:pPr>
        <w:spacing w:line="240" w:lineRule="auto"/>
      </w:pPr>
      <w:r>
        <w:separator/>
      </w:r>
    </w:p>
  </w:endnote>
  <w:endnote w:type="continuationSeparator" w:id="0">
    <w:p w14:paraId="0BFDF4FB" w14:textId="77777777" w:rsidR="005B4FE0" w:rsidRDefault="00173E4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96393D7" w14:textId="77777777" w:rsidR="005B4FE0" w:rsidRDefault="00173E40">
      <w:pPr>
        <w:spacing w:after="0"/>
      </w:pPr>
      <w:r>
        <w:separator/>
      </w:r>
    </w:p>
  </w:footnote>
  <w:footnote w:type="continuationSeparator" w:id="0">
    <w:p w14:paraId="34EC5139" w14:textId="77777777" w:rsidR="005B4FE0" w:rsidRDefault="00173E40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51594330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color w:val="000000" w:themeColor="text1"/>
        <w:sz w:val="24"/>
        <w:szCs w:val="24"/>
      </w:rPr>
    </w:sdtEndPr>
    <w:sdtContent>
      <w:p w14:paraId="5139097D" w14:textId="3EC7F7AF" w:rsidR="00236665" w:rsidRPr="00202D9B" w:rsidRDefault="00236665" w:rsidP="00202D9B">
        <w:pPr>
          <w:pStyle w:val="a7"/>
          <w:jc w:val="center"/>
          <w:rPr>
            <w:rFonts w:ascii="Times New Roman" w:hAnsi="Times New Roman" w:cs="Times New Roman"/>
            <w:color w:val="000000" w:themeColor="text1"/>
            <w:sz w:val="24"/>
            <w:szCs w:val="24"/>
          </w:rPr>
        </w:pPr>
        <w:r w:rsidRPr="00202D9B">
          <w:rPr>
            <w:rFonts w:ascii="Times New Roman" w:hAnsi="Times New Roman" w:cs="Times New Roman"/>
            <w:color w:val="000000" w:themeColor="text1"/>
            <w:sz w:val="24"/>
            <w:szCs w:val="24"/>
          </w:rPr>
          <w:fldChar w:fldCharType="begin"/>
        </w:r>
        <w:r w:rsidRPr="00202D9B">
          <w:rPr>
            <w:rFonts w:ascii="Times New Roman" w:hAnsi="Times New Roman" w:cs="Times New Roman"/>
            <w:color w:val="000000" w:themeColor="text1"/>
            <w:sz w:val="24"/>
            <w:szCs w:val="24"/>
          </w:rPr>
          <w:instrText>PAGE   \* MERGEFORMAT</w:instrText>
        </w:r>
        <w:r w:rsidRPr="00202D9B">
          <w:rPr>
            <w:rFonts w:ascii="Times New Roman" w:hAnsi="Times New Roman" w:cs="Times New Roman"/>
            <w:color w:val="000000" w:themeColor="text1"/>
            <w:sz w:val="24"/>
            <w:szCs w:val="24"/>
          </w:rPr>
          <w:fldChar w:fldCharType="separate"/>
        </w:r>
        <w:r w:rsidRPr="00202D9B">
          <w:rPr>
            <w:rFonts w:ascii="Times New Roman" w:hAnsi="Times New Roman" w:cs="Times New Roman"/>
            <w:color w:val="000000" w:themeColor="text1"/>
            <w:sz w:val="24"/>
            <w:szCs w:val="24"/>
          </w:rPr>
          <w:t>2</w:t>
        </w:r>
        <w:r w:rsidRPr="00202D9B">
          <w:rPr>
            <w:rFonts w:ascii="Times New Roman" w:hAnsi="Times New Roman" w:cs="Times New Roman"/>
            <w:color w:val="000000" w:themeColor="text1"/>
            <w:sz w:val="24"/>
            <w:szCs w:val="24"/>
          </w:rPr>
          <w:fldChar w:fldCharType="end"/>
        </w:r>
      </w:p>
    </w:sdtContent>
  </w:sdt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AB2E94" w14:textId="0132A955" w:rsidR="00862D99" w:rsidRDefault="00862D99" w:rsidP="00862D99">
    <w:pPr>
      <w:pStyle w:val="a7"/>
      <w:jc w:val="cent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16260153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color w:val="000000" w:themeColor="text1"/>
        <w:sz w:val="24"/>
        <w:szCs w:val="24"/>
      </w:rPr>
    </w:sdtEndPr>
    <w:sdtContent>
      <w:p w14:paraId="7122507E" w14:textId="77777777" w:rsidR="00862D99" w:rsidRPr="00202D9B" w:rsidRDefault="00862D99" w:rsidP="00202D9B">
        <w:pPr>
          <w:pStyle w:val="a7"/>
          <w:jc w:val="center"/>
          <w:rPr>
            <w:rFonts w:ascii="Times New Roman" w:hAnsi="Times New Roman" w:cs="Times New Roman"/>
            <w:color w:val="000000" w:themeColor="text1"/>
            <w:sz w:val="24"/>
            <w:szCs w:val="24"/>
          </w:rPr>
        </w:pPr>
        <w:r w:rsidRPr="00202D9B">
          <w:rPr>
            <w:rFonts w:ascii="Times New Roman" w:hAnsi="Times New Roman" w:cs="Times New Roman"/>
            <w:color w:val="000000" w:themeColor="text1"/>
            <w:sz w:val="24"/>
            <w:szCs w:val="24"/>
          </w:rPr>
          <w:fldChar w:fldCharType="begin"/>
        </w:r>
        <w:r w:rsidRPr="00202D9B">
          <w:rPr>
            <w:rFonts w:ascii="Times New Roman" w:hAnsi="Times New Roman" w:cs="Times New Roman"/>
            <w:color w:val="000000" w:themeColor="text1"/>
            <w:sz w:val="24"/>
            <w:szCs w:val="24"/>
          </w:rPr>
          <w:instrText>PAGE   \* MERGEFORMAT</w:instrText>
        </w:r>
        <w:r w:rsidRPr="00202D9B">
          <w:rPr>
            <w:rFonts w:ascii="Times New Roman" w:hAnsi="Times New Roman" w:cs="Times New Roman"/>
            <w:color w:val="000000" w:themeColor="text1"/>
            <w:sz w:val="24"/>
            <w:szCs w:val="24"/>
          </w:rPr>
          <w:fldChar w:fldCharType="separate"/>
        </w:r>
        <w:r w:rsidRPr="00202D9B">
          <w:rPr>
            <w:rFonts w:ascii="Times New Roman" w:hAnsi="Times New Roman" w:cs="Times New Roman"/>
            <w:color w:val="000000" w:themeColor="text1"/>
            <w:sz w:val="24"/>
            <w:szCs w:val="24"/>
          </w:rPr>
          <w:t>2</w:t>
        </w:r>
        <w:r w:rsidRPr="00202D9B">
          <w:rPr>
            <w:rFonts w:ascii="Times New Roman" w:hAnsi="Times New Roman" w:cs="Times New Roman"/>
            <w:color w:val="000000" w:themeColor="text1"/>
            <w:sz w:val="24"/>
            <w:szCs w:val="24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4E59E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4DD3A6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074F14C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147512C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331910BF"/>
    <w:multiLevelType w:val="multilevel"/>
    <w:tmpl w:val="33D61C4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3)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3B9D2E4B"/>
    <w:multiLevelType w:val="multilevel"/>
    <w:tmpl w:val="6C98A65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3)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3FF6745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46706AE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52C93011"/>
    <w:multiLevelType w:val="multilevel"/>
    <w:tmpl w:val="974CB76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3)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5DEB40C9"/>
    <w:multiLevelType w:val="multilevel"/>
    <w:tmpl w:val="56AA0ABA"/>
    <w:lvl w:ilvl="0">
      <w:start w:val="1"/>
      <w:numFmt w:val="decimal"/>
      <w:lvlText w:val="%1)"/>
      <w:lvlJc w:val="left"/>
      <w:pPr>
        <w:ind w:left="786" w:hanging="360"/>
      </w:pPr>
    </w:lvl>
    <w:lvl w:ilvl="1">
      <w:start w:val="1"/>
      <w:numFmt w:val="decimal"/>
      <w:lvlText w:val="%1.%2."/>
      <w:lvlJc w:val="left"/>
      <w:pPr>
        <w:ind w:left="1218" w:hanging="432"/>
      </w:pPr>
    </w:lvl>
    <w:lvl w:ilvl="2">
      <w:start w:val="1"/>
      <w:numFmt w:val="decimal"/>
      <w:lvlText w:val="%1.%2.%3."/>
      <w:lvlJc w:val="left"/>
      <w:pPr>
        <w:ind w:left="1650" w:hanging="504"/>
      </w:pPr>
    </w:lvl>
    <w:lvl w:ilvl="3">
      <w:start w:val="1"/>
      <w:numFmt w:val="decimal"/>
      <w:lvlText w:val="%1.%2.%3.%4."/>
      <w:lvlJc w:val="left"/>
      <w:pPr>
        <w:ind w:left="2154" w:hanging="648"/>
      </w:pPr>
    </w:lvl>
    <w:lvl w:ilvl="4">
      <w:start w:val="1"/>
      <w:numFmt w:val="decimal"/>
      <w:lvlText w:val="%1.%2.%3.%4.%5."/>
      <w:lvlJc w:val="left"/>
      <w:pPr>
        <w:ind w:left="2658" w:hanging="792"/>
      </w:pPr>
    </w:lvl>
    <w:lvl w:ilvl="5">
      <w:start w:val="1"/>
      <w:numFmt w:val="decimal"/>
      <w:lvlText w:val="%1.%2.%3.%4.%5.%6."/>
      <w:lvlJc w:val="left"/>
      <w:pPr>
        <w:ind w:left="3162" w:hanging="936"/>
      </w:pPr>
    </w:lvl>
    <w:lvl w:ilvl="6">
      <w:start w:val="1"/>
      <w:numFmt w:val="decimal"/>
      <w:lvlText w:val="%1.%2.%3.%4.%5.%6.%7."/>
      <w:lvlJc w:val="left"/>
      <w:pPr>
        <w:ind w:left="3666" w:hanging="1080"/>
      </w:pPr>
    </w:lvl>
    <w:lvl w:ilvl="7">
      <w:start w:val="1"/>
      <w:numFmt w:val="decimal"/>
      <w:lvlText w:val="%1.%2.%3.%4.%5.%6.%7.%8."/>
      <w:lvlJc w:val="left"/>
      <w:pPr>
        <w:ind w:left="4170" w:hanging="1224"/>
      </w:pPr>
    </w:lvl>
    <w:lvl w:ilvl="8">
      <w:start w:val="1"/>
      <w:numFmt w:val="decimal"/>
      <w:lvlText w:val="%1.%2.%3.%4.%5.%6.%7.%8.%9."/>
      <w:lvlJc w:val="left"/>
      <w:pPr>
        <w:ind w:left="4746" w:hanging="1440"/>
      </w:pPr>
    </w:lvl>
  </w:abstractNum>
  <w:abstractNum w:abstractNumId="10" w15:restartNumberingAfterBreak="0">
    <w:nsid w:val="65386AA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65E146C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color w:val="000000" w:themeColor="text1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68F31159"/>
    <w:multiLevelType w:val="multilevel"/>
    <w:tmpl w:val="809206D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3)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71603E27"/>
    <w:multiLevelType w:val="hybridMultilevel"/>
    <w:tmpl w:val="343C2944"/>
    <w:lvl w:ilvl="0" w:tplc="6026EF9C">
      <w:start w:val="1"/>
      <w:numFmt w:val="bullet"/>
      <w:lvlText w:val=""/>
      <w:lvlJc w:val="left"/>
      <w:pPr>
        <w:ind w:left="1514" w:hanging="360"/>
      </w:pPr>
      <w:rPr>
        <w:rFonts w:ascii="Symbol" w:hAnsi="Symbol" w:hint="default"/>
        <w:b/>
        <w:bCs/>
      </w:rPr>
    </w:lvl>
    <w:lvl w:ilvl="1" w:tplc="04190003" w:tentative="1">
      <w:start w:val="1"/>
      <w:numFmt w:val="bullet"/>
      <w:lvlText w:val="o"/>
      <w:lvlJc w:val="left"/>
      <w:pPr>
        <w:ind w:left="223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5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7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9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1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3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5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74" w:hanging="360"/>
      </w:pPr>
      <w:rPr>
        <w:rFonts w:ascii="Wingdings" w:hAnsi="Wingdings" w:hint="default"/>
      </w:rPr>
    </w:lvl>
  </w:abstractNum>
  <w:abstractNum w:abstractNumId="14" w15:restartNumberingAfterBreak="0">
    <w:nsid w:val="7A5561C5"/>
    <w:multiLevelType w:val="multilevel"/>
    <w:tmpl w:val="00BA4B2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3)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7DFD2C0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1"/>
  </w:num>
  <w:num w:numId="2">
    <w:abstractNumId w:val="9"/>
  </w:num>
  <w:num w:numId="3">
    <w:abstractNumId w:val="5"/>
  </w:num>
  <w:num w:numId="4">
    <w:abstractNumId w:val="8"/>
  </w:num>
  <w:num w:numId="5">
    <w:abstractNumId w:val="4"/>
  </w:num>
  <w:num w:numId="6">
    <w:abstractNumId w:val="14"/>
  </w:num>
  <w:num w:numId="7">
    <w:abstractNumId w:val="12"/>
  </w:num>
  <w:num w:numId="8">
    <w:abstractNumId w:val="7"/>
  </w:num>
  <w:num w:numId="9">
    <w:abstractNumId w:val="3"/>
  </w:num>
  <w:num w:numId="10">
    <w:abstractNumId w:val="2"/>
  </w:num>
  <w:num w:numId="11">
    <w:abstractNumId w:val="0"/>
  </w:num>
  <w:num w:numId="12">
    <w:abstractNumId w:val="1"/>
  </w:num>
  <w:num w:numId="13">
    <w:abstractNumId w:val="15"/>
  </w:num>
  <w:num w:numId="14">
    <w:abstractNumId w:val="6"/>
  </w:num>
  <w:num w:numId="15">
    <w:abstractNumId w:val="10"/>
  </w:num>
  <w:num w:numId="16">
    <w:abstractNumId w:val="13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noPunctuationKerning/>
  <w:characterSpacingControl w:val="doNotCompress"/>
  <w:hdrShapeDefaults>
    <o:shapedefaults v:ext="edit" spidmax="12289"/>
  </w:hdrShapeDefaults>
  <w:footnotePr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D23E1"/>
    <w:rsid w:val="0001008B"/>
    <w:rsid w:val="00013DB3"/>
    <w:rsid w:val="00043318"/>
    <w:rsid w:val="00063E7D"/>
    <w:rsid w:val="000944D2"/>
    <w:rsid w:val="00095E48"/>
    <w:rsid w:val="00166046"/>
    <w:rsid w:val="00173E40"/>
    <w:rsid w:val="00202D9B"/>
    <w:rsid w:val="002110E5"/>
    <w:rsid w:val="00236665"/>
    <w:rsid w:val="002641FD"/>
    <w:rsid w:val="00293B39"/>
    <w:rsid w:val="002A1CD2"/>
    <w:rsid w:val="003365A3"/>
    <w:rsid w:val="0035401C"/>
    <w:rsid w:val="00382F4A"/>
    <w:rsid w:val="00383C1A"/>
    <w:rsid w:val="00420609"/>
    <w:rsid w:val="004332CB"/>
    <w:rsid w:val="00434C39"/>
    <w:rsid w:val="00437EBB"/>
    <w:rsid w:val="00464961"/>
    <w:rsid w:val="004966C7"/>
    <w:rsid w:val="004A24A8"/>
    <w:rsid w:val="005602BB"/>
    <w:rsid w:val="00563510"/>
    <w:rsid w:val="005B4FE0"/>
    <w:rsid w:val="005D23E1"/>
    <w:rsid w:val="005D4943"/>
    <w:rsid w:val="005E35D8"/>
    <w:rsid w:val="00630155"/>
    <w:rsid w:val="00666550"/>
    <w:rsid w:val="00687A3C"/>
    <w:rsid w:val="006D650B"/>
    <w:rsid w:val="00715FA1"/>
    <w:rsid w:val="00722FD4"/>
    <w:rsid w:val="00740146"/>
    <w:rsid w:val="00741523"/>
    <w:rsid w:val="00761E10"/>
    <w:rsid w:val="007A5E3E"/>
    <w:rsid w:val="008158A9"/>
    <w:rsid w:val="00862D99"/>
    <w:rsid w:val="00875AC4"/>
    <w:rsid w:val="008A4AD2"/>
    <w:rsid w:val="008F21D8"/>
    <w:rsid w:val="009437FC"/>
    <w:rsid w:val="009A1DF2"/>
    <w:rsid w:val="009B1BEC"/>
    <w:rsid w:val="009C091D"/>
    <w:rsid w:val="009F1617"/>
    <w:rsid w:val="00AC70D1"/>
    <w:rsid w:val="00AF391F"/>
    <w:rsid w:val="00BA3687"/>
    <w:rsid w:val="00BE1199"/>
    <w:rsid w:val="00C70991"/>
    <w:rsid w:val="00C754F8"/>
    <w:rsid w:val="00C93467"/>
    <w:rsid w:val="00CF7937"/>
    <w:rsid w:val="00D26523"/>
    <w:rsid w:val="00D31B8B"/>
    <w:rsid w:val="00D53FF3"/>
    <w:rsid w:val="00D66C87"/>
    <w:rsid w:val="00DB415E"/>
    <w:rsid w:val="00DB4F8C"/>
    <w:rsid w:val="00DD0B85"/>
    <w:rsid w:val="00E75C46"/>
    <w:rsid w:val="00ED715A"/>
    <w:rsid w:val="00EE7F30"/>
    <w:rsid w:val="00F83217"/>
    <w:rsid w:val="00F94E76"/>
    <w:rsid w:val="154D1654"/>
    <w:rsid w:val="6B6906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89"/>
    <o:shapelayout v:ext="edit">
      <o:idmap v:ext="edit" data="1"/>
    </o:shapelayout>
  </w:shapeDefaults>
  <w:decimalSymbol w:val=","/>
  <w:listSeparator w:val=";"/>
  <w14:docId w14:val="37035633"/>
  <w15:docId w15:val="{535E411B-9380-45A8-818C-F6F1CF1657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spacing w:after="160" w:line="259" w:lineRule="auto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qFormat/>
    <w:rsid w:val="00063E7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063E7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FollowedHyperlink"/>
    <w:basedOn w:val="a0"/>
    <w:uiPriority w:val="99"/>
    <w:semiHidden/>
    <w:unhideWhenUsed/>
    <w:rPr>
      <w:color w:val="954F72" w:themeColor="followedHyperlink"/>
      <w:u w:val="single"/>
    </w:rPr>
  </w:style>
  <w:style w:type="character" w:styleId="a4">
    <w:name w:val="Hyperlink"/>
    <w:basedOn w:val="a0"/>
    <w:uiPriority w:val="99"/>
    <w:unhideWhenUsed/>
    <w:rPr>
      <w:color w:val="0563C1" w:themeColor="hyperlink"/>
      <w:u w:val="single"/>
    </w:rPr>
  </w:style>
  <w:style w:type="paragraph" w:styleId="a5">
    <w:name w:val="Normal (Web)"/>
    <w:basedOn w:val="a"/>
    <w:uiPriority w:val="99"/>
    <w:unhideWhenUsed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1">
    <w:name w:val="Неразрешенное упоминание1"/>
    <w:basedOn w:val="a0"/>
    <w:uiPriority w:val="99"/>
    <w:semiHidden/>
    <w:unhideWhenUsed/>
    <w:rPr>
      <w:color w:val="605E5C"/>
      <w:shd w:val="clear" w:color="auto" w:fill="E1DFDD"/>
    </w:rPr>
  </w:style>
  <w:style w:type="character" w:customStyle="1" w:styleId="10">
    <w:name w:val="Заголовок 1 Знак"/>
    <w:basedOn w:val="a0"/>
    <w:link w:val="1"/>
    <w:uiPriority w:val="9"/>
    <w:rsid w:val="00063E7D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en-US"/>
    </w:rPr>
  </w:style>
  <w:style w:type="character" w:customStyle="1" w:styleId="20">
    <w:name w:val="Заголовок 2 Знак"/>
    <w:basedOn w:val="a0"/>
    <w:link w:val="2"/>
    <w:uiPriority w:val="9"/>
    <w:rsid w:val="00063E7D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en-US"/>
    </w:rPr>
  </w:style>
  <w:style w:type="paragraph" w:styleId="a6">
    <w:name w:val="TOC Heading"/>
    <w:basedOn w:val="1"/>
    <w:next w:val="a"/>
    <w:uiPriority w:val="39"/>
    <w:unhideWhenUsed/>
    <w:qFormat/>
    <w:rsid w:val="00236665"/>
    <w:pPr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236665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B1BEC"/>
    <w:pPr>
      <w:tabs>
        <w:tab w:val="left" w:pos="880"/>
        <w:tab w:val="right" w:leader="dot" w:pos="10195"/>
      </w:tabs>
      <w:spacing w:after="100"/>
    </w:pPr>
  </w:style>
  <w:style w:type="paragraph" w:styleId="a7">
    <w:name w:val="header"/>
    <w:basedOn w:val="a"/>
    <w:link w:val="a8"/>
    <w:uiPriority w:val="99"/>
    <w:unhideWhenUsed/>
    <w:rsid w:val="0023666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236665"/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a9">
    <w:name w:val="footer"/>
    <w:basedOn w:val="a"/>
    <w:link w:val="aa"/>
    <w:uiPriority w:val="99"/>
    <w:unhideWhenUsed/>
    <w:rsid w:val="0023666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236665"/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ab">
    <w:name w:val="caption"/>
    <w:basedOn w:val="a"/>
    <w:next w:val="a"/>
    <w:uiPriority w:val="35"/>
    <w:unhideWhenUsed/>
    <w:qFormat/>
    <w:rsid w:val="008158A9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2.png"/><Relationship Id="rId18" Type="http://schemas.openxmlformats.org/officeDocument/2006/relationships/image" Target="media/image5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package" Target="embeddings/Microsoft_Visio_Drawing2.vsdx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10" Type="http://schemas.openxmlformats.org/officeDocument/2006/relationships/hyperlink" Target="https://Politex-dnevnik.ru/" TargetMode="External"/><Relationship Id="rId19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F20E125-217C-4829-AA91-5A230314DC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9</Pages>
  <Words>1225</Words>
  <Characters>6986</Characters>
  <Application>Microsoft Office Word</Application>
  <DocSecurity>0</DocSecurity>
  <Lines>58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229191-10</dc:creator>
  <cp:lastModifiedBy>Казенов Эдуард Дмитриевич</cp:lastModifiedBy>
  <cp:revision>3</cp:revision>
  <dcterms:created xsi:type="dcterms:W3CDTF">2023-12-17T18:20:00Z</dcterms:created>
  <dcterms:modified xsi:type="dcterms:W3CDTF">2024-06-27T08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2.2.0.13359</vt:lpwstr>
  </property>
  <property fmtid="{D5CDD505-2E9C-101B-9397-08002B2CF9AE}" pid="3" name="ICV">
    <vt:lpwstr>F976CB87482F47158D997A092F5D1FF1_12</vt:lpwstr>
  </property>
</Properties>
</file>